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256" r:id="rId2"/>
    <p:sldId id="710" r:id="rId3"/>
    <p:sldId id="257" r:id="rId4"/>
    <p:sldId id="712" r:id="rId5"/>
    <p:sldId id="717" r:id="rId6"/>
    <p:sldId id="713" r:id="rId7"/>
    <p:sldId id="727" r:id="rId8"/>
    <p:sldId id="718" r:id="rId9"/>
    <p:sldId id="719" r:id="rId10"/>
    <p:sldId id="720" r:id="rId11"/>
    <p:sldId id="714" r:id="rId12"/>
    <p:sldId id="725" r:id="rId13"/>
    <p:sldId id="715" r:id="rId14"/>
    <p:sldId id="726" r:id="rId15"/>
    <p:sldId id="721" r:id="rId16"/>
  </p:sldIdLst>
  <p:sldSz cx="18288000" cy="10287000"/>
  <p:notesSz cx="6858000" cy="9144000"/>
  <p:embeddedFontLst>
    <p:embeddedFont>
      <p:font typeface="Calibri" panose="020F0502020204030204" pitchFamily="34" charset="0"/>
      <p:regular r:id="rId19"/>
      <p:bold r:id="rId20"/>
      <p:italic r:id="rId21"/>
      <p:boldItalic r:id="rId22"/>
    </p:embeddedFont>
    <p:embeddedFont>
      <p:font typeface="Open Sauce Bold" panose="020B0604020202020204" charset="0"/>
      <p:regular r:id="rId2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9D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DF699A8-C37A-47FE-8FE9-0A96C30467D1}" v="154" dt="2023-10-13T04:07:27.33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17" autoAdjust="0"/>
    <p:restoredTop sz="94622" autoAdjust="0"/>
  </p:normalViewPr>
  <p:slideViewPr>
    <p:cSldViewPr>
      <p:cViewPr varScale="1">
        <p:scale>
          <a:sx n="40" d="100"/>
          <a:sy n="40" d="100"/>
        </p:scale>
        <p:origin x="612" y="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49" d="100"/>
        <a:sy n="49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4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font" Target="fonts/font3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2.fntdata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5.fntdata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font" Target="fonts/font1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4.fntdata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ssell Thompson" userId="18472622-4f31-4a7c-9fce-f06a22636e8f" providerId="ADAL" clId="{DDF699A8-C37A-47FE-8FE9-0A96C30467D1}"/>
    <pc:docChg chg="undo custSel addSld delSld modSld sldOrd">
      <pc:chgData name="Russell Thompson" userId="18472622-4f31-4a7c-9fce-f06a22636e8f" providerId="ADAL" clId="{DDF699A8-C37A-47FE-8FE9-0A96C30467D1}" dt="2023-10-13T04:16:45.329" v="1142" actId="1076"/>
      <pc:docMkLst>
        <pc:docMk/>
      </pc:docMkLst>
      <pc:sldChg chg="addSp delSp modSp mod">
        <pc:chgData name="Russell Thompson" userId="18472622-4f31-4a7c-9fce-f06a22636e8f" providerId="ADAL" clId="{DDF699A8-C37A-47FE-8FE9-0A96C30467D1}" dt="2023-10-13T04:16:45.329" v="1142" actId="1076"/>
        <pc:sldMkLst>
          <pc:docMk/>
          <pc:sldMk cId="1275717731" sldId="256"/>
        </pc:sldMkLst>
        <pc:spChg chg="mod">
          <ac:chgData name="Russell Thompson" userId="18472622-4f31-4a7c-9fce-f06a22636e8f" providerId="ADAL" clId="{DDF699A8-C37A-47FE-8FE9-0A96C30467D1}" dt="2023-10-12T09:10:18.626" v="127" actId="20577"/>
          <ac:spMkLst>
            <pc:docMk/>
            <pc:sldMk cId="1275717731" sldId="256"/>
            <ac:spMk id="2" creationId="{0736A96A-5200-B26C-995D-433F98A610EF}"/>
          </ac:spMkLst>
        </pc:spChg>
        <pc:spChg chg="add del">
          <ac:chgData name="Russell Thompson" userId="18472622-4f31-4a7c-9fce-f06a22636e8f" providerId="ADAL" clId="{DDF699A8-C37A-47FE-8FE9-0A96C30467D1}" dt="2023-10-12T09:01:44.431" v="12" actId="931"/>
          <ac:spMkLst>
            <pc:docMk/>
            <pc:sldMk cId="1275717731" sldId="256"/>
            <ac:spMk id="3" creationId="{6D6B93A9-D634-BA29-238C-7DDC8F68CCF3}"/>
          </ac:spMkLst>
        </pc:spChg>
        <pc:spChg chg="mod">
          <ac:chgData name="Russell Thompson" userId="18472622-4f31-4a7c-9fce-f06a22636e8f" providerId="ADAL" clId="{DDF699A8-C37A-47FE-8FE9-0A96C30467D1}" dt="2023-10-13T04:16:45.329" v="1142" actId="1076"/>
          <ac:spMkLst>
            <pc:docMk/>
            <pc:sldMk cId="1275717731" sldId="256"/>
            <ac:spMk id="4" creationId="{6C55A680-EB0E-0814-22CB-B6D807106D40}"/>
          </ac:spMkLst>
        </pc:spChg>
        <pc:spChg chg="del">
          <ac:chgData name="Russell Thompson" userId="18472622-4f31-4a7c-9fce-f06a22636e8f" providerId="ADAL" clId="{DDF699A8-C37A-47FE-8FE9-0A96C30467D1}" dt="2023-10-12T09:02:36.008" v="51" actId="478"/>
          <ac:spMkLst>
            <pc:docMk/>
            <pc:sldMk cId="1275717731" sldId="256"/>
            <ac:spMk id="5" creationId="{73E1D0F1-3E7D-CA46-9C22-2AD5D0A231DD}"/>
          </ac:spMkLst>
        </pc:spChg>
        <pc:spChg chg="del">
          <ac:chgData name="Russell Thompson" userId="18472622-4f31-4a7c-9fce-f06a22636e8f" providerId="ADAL" clId="{DDF699A8-C37A-47FE-8FE9-0A96C30467D1}" dt="2023-10-12T09:02:38.009" v="52" actId="478"/>
          <ac:spMkLst>
            <pc:docMk/>
            <pc:sldMk cId="1275717731" sldId="256"/>
            <ac:spMk id="6" creationId="{4E567595-7022-4DBF-820E-E6FB76FAB154}"/>
          </ac:spMkLst>
        </pc:spChg>
        <pc:spChg chg="del">
          <ac:chgData name="Russell Thompson" userId="18472622-4f31-4a7c-9fce-f06a22636e8f" providerId="ADAL" clId="{DDF699A8-C37A-47FE-8FE9-0A96C30467D1}" dt="2023-10-12T09:02:31.144" v="48" actId="478"/>
          <ac:spMkLst>
            <pc:docMk/>
            <pc:sldMk cId="1275717731" sldId="256"/>
            <ac:spMk id="7" creationId="{65B2E135-00BC-4E7D-37B6-60A08866B2C0}"/>
          </ac:spMkLst>
        </pc:spChg>
        <pc:spChg chg="del">
          <ac:chgData name="Russell Thompson" userId="18472622-4f31-4a7c-9fce-f06a22636e8f" providerId="ADAL" clId="{DDF699A8-C37A-47FE-8FE9-0A96C30467D1}" dt="2023-10-12T09:02:32.270" v="49" actId="478"/>
          <ac:spMkLst>
            <pc:docMk/>
            <pc:sldMk cId="1275717731" sldId="256"/>
            <ac:spMk id="8" creationId="{229E674F-2A82-A8F6-0C96-5EB64504133F}"/>
          </ac:spMkLst>
        </pc:spChg>
        <pc:spChg chg="add del mod">
          <ac:chgData name="Russell Thompson" userId="18472622-4f31-4a7c-9fce-f06a22636e8f" providerId="ADAL" clId="{DDF699A8-C37A-47FE-8FE9-0A96C30467D1}" dt="2023-10-12T09:02:34.648" v="50" actId="478"/>
          <ac:spMkLst>
            <pc:docMk/>
            <pc:sldMk cId="1275717731" sldId="256"/>
            <ac:spMk id="14" creationId="{ECD96376-702F-586E-0FA4-CF259C36D57C}"/>
          </ac:spMkLst>
        </pc:spChg>
        <pc:spChg chg="add del mod">
          <ac:chgData name="Russell Thompson" userId="18472622-4f31-4a7c-9fce-f06a22636e8f" providerId="ADAL" clId="{DDF699A8-C37A-47FE-8FE9-0A96C30467D1}" dt="2023-10-12T09:02:56.970" v="57" actId="21"/>
          <ac:spMkLst>
            <pc:docMk/>
            <pc:sldMk cId="1275717731" sldId="256"/>
            <ac:spMk id="16" creationId="{62BFA0DC-B203-0729-0783-85F294CB61F9}"/>
          </ac:spMkLst>
        </pc:spChg>
        <pc:picChg chg="add del mod">
          <ac:chgData name="Russell Thompson" userId="18472622-4f31-4a7c-9fce-f06a22636e8f" providerId="ADAL" clId="{DDF699A8-C37A-47FE-8FE9-0A96C30467D1}" dt="2023-10-12T08:59:26.830" v="11" actId="931"/>
          <ac:picMkLst>
            <pc:docMk/>
            <pc:sldMk cId="1275717731" sldId="256"/>
            <ac:picMk id="10" creationId="{39939CF7-9833-CC22-9104-89152245AB85}"/>
          </ac:picMkLst>
        </pc:picChg>
        <pc:picChg chg="add mod">
          <ac:chgData name="Russell Thompson" userId="18472622-4f31-4a7c-9fce-f06a22636e8f" providerId="ADAL" clId="{DDF699A8-C37A-47FE-8FE9-0A96C30467D1}" dt="2023-10-13T04:16:41.745" v="1141" actId="1076"/>
          <ac:picMkLst>
            <pc:docMk/>
            <pc:sldMk cId="1275717731" sldId="256"/>
            <ac:picMk id="12" creationId="{A20B0238-7665-A9F7-EF26-6612E21826EB}"/>
          </ac:picMkLst>
        </pc:picChg>
      </pc:sldChg>
      <pc:sldChg chg="addSp delSp modSp mod ord modAnim">
        <pc:chgData name="Russell Thompson" userId="18472622-4f31-4a7c-9fce-f06a22636e8f" providerId="ADAL" clId="{DDF699A8-C37A-47FE-8FE9-0A96C30467D1}" dt="2023-10-13T03:52:39.283" v="994"/>
        <pc:sldMkLst>
          <pc:docMk/>
          <pc:sldMk cId="4281126377" sldId="257"/>
        </pc:sldMkLst>
        <pc:spChg chg="mod">
          <ac:chgData name="Russell Thompson" userId="18472622-4f31-4a7c-9fce-f06a22636e8f" providerId="ADAL" clId="{DDF699A8-C37A-47FE-8FE9-0A96C30467D1}" dt="2023-10-13T03:51:24.846" v="986" actId="20577"/>
          <ac:spMkLst>
            <pc:docMk/>
            <pc:sldMk cId="4281126377" sldId="257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09:11:28.298" v="150" actId="20577"/>
          <ac:spMkLst>
            <pc:docMk/>
            <pc:sldMk cId="4281126377" sldId="257"/>
            <ac:spMk id="3" creationId="{B5BA2622-23CB-8944-FE31-BB53CC23CA39}"/>
          </ac:spMkLst>
        </pc:spChg>
        <pc:spChg chg="mod">
          <ac:chgData name="Russell Thompson" userId="18472622-4f31-4a7c-9fce-f06a22636e8f" providerId="ADAL" clId="{DDF699A8-C37A-47FE-8FE9-0A96C30467D1}" dt="2023-10-12T09:03:36.767" v="80" actId="14100"/>
          <ac:spMkLst>
            <pc:docMk/>
            <pc:sldMk cId="4281126377" sldId="257"/>
            <ac:spMk id="4" creationId="{B090832F-9251-58BC-A19E-FCB2E2A33373}"/>
          </ac:spMkLst>
        </pc:spChg>
        <pc:spChg chg="add del mod">
          <ac:chgData name="Russell Thompson" userId="18472622-4f31-4a7c-9fce-f06a22636e8f" providerId="ADAL" clId="{DDF699A8-C37A-47FE-8FE9-0A96C30467D1}" dt="2023-10-12T09:32:29.735" v="306" actId="21"/>
          <ac:spMkLst>
            <pc:docMk/>
            <pc:sldMk cId="4281126377" sldId="257"/>
            <ac:spMk id="6" creationId="{E722C52E-0E3C-A387-2371-B82F98357343}"/>
          </ac:spMkLst>
        </pc:spChg>
        <pc:spChg chg="add del mod">
          <ac:chgData name="Russell Thompson" userId="18472622-4f31-4a7c-9fce-f06a22636e8f" providerId="ADAL" clId="{DDF699A8-C37A-47FE-8FE9-0A96C30467D1}" dt="2023-10-12T09:32:36.486" v="309" actId="21"/>
          <ac:spMkLst>
            <pc:docMk/>
            <pc:sldMk cId="4281126377" sldId="257"/>
            <ac:spMk id="7" creationId="{BD261782-AF2D-EC87-57D3-7F9A47C7D6D3}"/>
          </ac:spMkLst>
        </pc:spChg>
      </pc:sldChg>
      <pc:sldChg chg="add del">
        <pc:chgData name="Russell Thompson" userId="18472622-4f31-4a7c-9fce-f06a22636e8f" providerId="ADAL" clId="{DDF699A8-C37A-47FE-8FE9-0A96C30467D1}" dt="2023-10-12T09:03:45.468" v="81" actId="2696"/>
        <pc:sldMkLst>
          <pc:docMk/>
          <pc:sldMk cId="2094438836" sldId="258"/>
        </pc:sldMkLst>
      </pc:sldChg>
      <pc:sldChg chg="add del">
        <pc:chgData name="Russell Thompson" userId="18472622-4f31-4a7c-9fce-f06a22636e8f" providerId="ADAL" clId="{DDF699A8-C37A-47FE-8FE9-0A96C30467D1}" dt="2023-10-12T10:06:02.518" v="872" actId="2696"/>
        <pc:sldMkLst>
          <pc:docMk/>
          <pc:sldMk cId="3120333391" sldId="258"/>
        </pc:sldMkLst>
      </pc:sldChg>
      <pc:sldChg chg="add del">
        <pc:chgData name="Russell Thompson" userId="18472622-4f31-4a7c-9fce-f06a22636e8f" providerId="ADAL" clId="{DDF699A8-C37A-47FE-8FE9-0A96C30467D1}" dt="2023-10-12T10:06:02.518" v="872" actId="2696"/>
        <pc:sldMkLst>
          <pc:docMk/>
          <pc:sldMk cId="637999023" sldId="259"/>
        </pc:sldMkLst>
      </pc:sldChg>
      <pc:sldChg chg="add del">
        <pc:chgData name="Russell Thompson" userId="18472622-4f31-4a7c-9fce-f06a22636e8f" providerId="ADAL" clId="{DDF699A8-C37A-47FE-8FE9-0A96C30467D1}" dt="2023-10-12T09:03:46.071" v="82" actId="2696"/>
        <pc:sldMkLst>
          <pc:docMk/>
          <pc:sldMk cId="668621530" sldId="259"/>
        </pc:sldMkLst>
      </pc:sldChg>
      <pc:sldChg chg="add del">
        <pc:chgData name="Russell Thompson" userId="18472622-4f31-4a7c-9fce-f06a22636e8f" providerId="ADAL" clId="{DDF699A8-C37A-47FE-8FE9-0A96C30467D1}" dt="2023-10-12T10:06:02.518" v="872" actId="2696"/>
        <pc:sldMkLst>
          <pc:docMk/>
          <pc:sldMk cId="3384996749" sldId="260"/>
        </pc:sldMkLst>
      </pc:sldChg>
      <pc:sldChg chg="add del">
        <pc:chgData name="Russell Thompson" userId="18472622-4f31-4a7c-9fce-f06a22636e8f" providerId="ADAL" clId="{DDF699A8-C37A-47FE-8FE9-0A96C30467D1}" dt="2023-10-12T09:03:46.691" v="83" actId="2696"/>
        <pc:sldMkLst>
          <pc:docMk/>
          <pc:sldMk cId="3490534499" sldId="260"/>
        </pc:sldMkLst>
      </pc:sldChg>
      <pc:sldChg chg="add del">
        <pc:chgData name="Russell Thompson" userId="18472622-4f31-4a7c-9fce-f06a22636e8f" providerId="ADAL" clId="{DDF699A8-C37A-47FE-8FE9-0A96C30467D1}" dt="2023-10-12T10:06:02.518" v="872" actId="2696"/>
        <pc:sldMkLst>
          <pc:docMk/>
          <pc:sldMk cId="2160499598" sldId="261"/>
        </pc:sldMkLst>
      </pc:sldChg>
      <pc:sldChg chg="add del">
        <pc:chgData name="Russell Thompson" userId="18472622-4f31-4a7c-9fce-f06a22636e8f" providerId="ADAL" clId="{DDF699A8-C37A-47FE-8FE9-0A96C30467D1}" dt="2023-10-12T09:03:47.531" v="84" actId="2696"/>
        <pc:sldMkLst>
          <pc:docMk/>
          <pc:sldMk cId="2231408769" sldId="261"/>
        </pc:sldMkLst>
      </pc:sldChg>
      <pc:sldChg chg="modSp add del mod">
        <pc:chgData name="Russell Thompson" userId="18472622-4f31-4a7c-9fce-f06a22636e8f" providerId="ADAL" clId="{DDF699A8-C37A-47FE-8FE9-0A96C30467D1}" dt="2023-10-12T10:06:05.762" v="873" actId="2696"/>
        <pc:sldMkLst>
          <pc:docMk/>
          <pc:sldMk cId="1498984018" sldId="262"/>
        </pc:sldMkLst>
        <pc:spChg chg="mod">
          <ac:chgData name="Russell Thompson" userId="18472622-4f31-4a7c-9fce-f06a22636e8f" providerId="ADAL" clId="{DDF699A8-C37A-47FE-8FE9-0A96C30467D1}" dt="2023-10-12T09:50:04.798" v="391" actId="14100"/>
          <ac:spMkLst>
            <pc:docMk/>
            <pc:sldMk cId="1498984018" sldId="262"/>
            <ac:spMk id="4" creationId="{B090832F-9251-58BC-A19E-FCB2E2A33373}"/>
          </ac:spMkLst>
        </pc:spChg>
      </pc:sldChg>
      <pc:sldChg chg="add del">
        <pc:chgData name="Russell Thompson" userId="18472622-4f31-4a7c-9fce-f06a22636e8f" providerId="ADAL" clId="{DDF699A8-C37A-47FE-8FE9-0A96C30467D1}" dt="2023-10-12T09:03:48.353" v="85" actId="2696"/>
        <pc:sldMkLst>
          <pc:docMk/>
          <pc:sldMk cId="1897364265" sldId="262"/>
        </pc:sldMkLst>
      </pc:sldChg>
      <pc:sldChg chg="add del">
        <pc:chgData name="Russell Thompson" userId="18472622-4f31-4a7c-9fce-f06a22636e8f" providerId="ADAL" clId="{DDF699A8-C37A-47FE-8FE9-0A96C30467D1}" dt="2023-10-12T10:06:02.518" v="872" actId="2696"/>
        <pc:sldMkLst>
          <pc:docMk/>
          <pc:sldMk cId="3441347027" sldId="263"/>
        </pc:sldMkLst>
      </pc:sldChg>
      <pc:sldChg chg="add del">
        <pc:chgData name="Russell Thompson" userId="18472622-4f31-4a7c-9fce-f06a22636e8f" providerId="ADAL" clId="{DDF699A8-C37A-47FE-8FE9-0A96C30467D1}" dt="2023-10-12T09:06:06.771" v="93" actId="2696"/>
        <pc:sldMkLst>
          <pc:docMk/>
          <pc:sldMk cId="0" sldId="266"/>
        </pc:sldMkLst>
      </pc:sldChg>
      <pc:sldChg chg="add del">
        <pc:chgData name="Russell Thompson" userId="18472622-4f31-4a7c-9fce-f06a22636e8f" providerId="ADAL" clId="{DDF699A8-C37A-47FE-8FE9-0A96C30467D1}" dt="2023-10-12T09:07:54.384" v="105" actId="47"/>
        <pc:sldMkLst>
          <pc:docMk/>
          <pc:sldMk cId="3708354718" sldId="581"/>
        </pc:sldMkLst>
      </pc:sldChg>
      <pc:sldChg chg="add del">
        <pc:chgData name="Russell Thompson" userId="18472622-4f31-4a7c-9fce-f06a22636e8f" providerId="ADAL" clId="{DDF699A8-C37A-47FE-8FE9-0A96C30467D1}" dt="2023-10-12T09:09:00.281" v="118" actId="2696"/>
        <pc:sldMkLst>
          <pc:docMk/>
          <pc:sldMk cId="749789014" sldId="613"/>
        </pc:sldMkLst>
      </pc:sldChg>
      <pc:sldChg chg="add del">
        <pc:chgData name="Russell Thompson" userId="18472622-4f31-4a7c-9fce-f06a22636e8f" providerId="ADAL" clId="{DDF699A8-C37A-47FE-8FE9-0A96C30467D1}" dt="2023-10-12T09:20:09.218" v="233" actId="47"/>
        <pc:sldMkLst>
          <pc:docMk/>
          <pc:sldMk cId="1571167288" sldId="683"/>
        </pc:sldMkLst>
      </pc:sldChg>
      <pc:sldChg chg="add del">
        <pc:chgData name="Russell Thompson" userId="18472622-4f31-4a7c-9fce-f06a22636e8f" providerId="ADAL" clId="{DDF699A8-C37A-47FE-8FE9-0A96C30467D1}" dt="2023-10-12T09:21:56.122" v="246" actId="2696"/>
        <pc:sldMkLst>
          <pc:docMk/>
          <pc:sldMk cId="931781094" sldId="684"/>
        </pc:sldMkLst>
      </pc:sldChg>
      <pc:sldChg chg="add del">
        <pc:chgData name="Russell Thompson" userId="18472622-4f31-4a7c-9fce-f06a22636e8f" providerId="ADAL" clId="{DDF699A8-C37A-47FE-8FE9-0A96C30467D1}" dt="2023-10-12T09:26:56.740" v="293" actId="2696"/>
        <pc:sldMkLst>
          <pc:docMk/>
          <pc:sldMk cId="2540341171" sldId="685"/>
        </pc:sldMkLst>
      </pc:sldChg>
      <pc:sldChg chg="add del">
        <pc:chgData name="Russell Thompson" userId="18472622-4f31-4a7c-9fce-f06a22636e8f" providerId="ADAL" clId="{DDF699A8-C37A-47FE-8FE9-0A96C30467D1}" dt="2023-10-12T09:23:45.502" v="266" actId="2696"/>
        <pc:sldMkLst>
          <pc:docMk/>
          <pc:sldMk cId="1113006085" sldId="687"/>
        </pc:sldMkLst>
      </pc:sldChg>
      <pc:sldChg chg="add del">
        <pc:chgData name="Russell Thompson" userId="18472622-4f31-4a7c-9fce-f06a22636e8f" providerId="ADAL" clId="{DDF699A8-C37A-47FE-8FE9-0A96C30467D1}" dt="2023-10-12T09:29:11.872" v="294" actId="2696"/>
        <pc:sldMkLst>
          <pc:docMk/>
          <pc:sldMk cId="2926523922" sldId="693"/>
        </pc:sldMkLst>
      </pc:sldChg>
      <pc:sldChg chg="add del">
        <pc:chgData name="Russell Thompson" userId="18472622-4f31-4a7c-9fce-f06a22636e8f" providerId="ADAL" clId="{DDF699A8-C37A-47FE-8FE9-0A96C30467D1}" dt="2023-10-12T09:15:33.331" v="211" actId="2696"/>
        <pc:sldMkLst>
          <pc:docMk/>
          <pc:sldMk cId="2734335771" sldId="695"/>
        </pc:sldMkLst>
      </pc:sldChg>
      <pc:sldChg chg="add del">
        <pc:chgData name="Russell Thompson" userId="18472622-4f31-4a7c-9fce-f06a22636e8f" providerId="ADAL" clId="{DDF699A8-C37A-47FE-8FE9-0A96C30467D1}" dt="2023-10-12T09:17:13.038" v="217" actId="2696"/>
        <pc:sldMkLst>
          <pc:docMk/>
          <pc:sldMk cId="922944243" sldId="699"/>
        </pc:sldMkLst>
      </pc:sldChg>
      <pc:sldChg chg="add del">
        <pc:chgData name="Russell Thompson" userId="18472622-4f31-4a7c-9fce-f06a22636e8f" providerId="ADAL" clId="{DDF699A8-C37A-47FE-8FE9-0A96C30467D1}" dt="2023-10-12T09:12:05.647" v="162" actId="2696"/>
        <pc:sldMkLst>
          <pc:docMk/>
          <pc:sldMk cId="1020804042" sldId="700"/>
        </pc:sldMkLst>
      </pc:sldChg>
      <pc:sldChg chg="add del">
        <pc:chgData name="Russell Thompson" userId="18472622-4f31-4a7c-9fce-f06a22636e8f" providerId="ADAL" clId="{DDF699A8-C37A-47FE-8FE9-0A96C30467D1}" dt="2023-10-12T09:17:54.646" v="220" actId="47"/>
        <pc:sldMkLst>
          <pc:docMk/>
          <pc:sldMk cId="135857854" sldId="702"/>
        </pc:sldMkLst>
      </pc:sldChg>
      <pc:sldChg chg="add del">
        <pc:chgData name="Russell Thompson" userId="18472622-4f31-4a7c-9fce-f06a22636e8f" providerId="ADAL" clId="{DDF699A8-C37A-47FE-8FE9-0A96C30467D1}" dt="2023-10-12T09:25:04.446" v="279" actId="2696"/>
        <pc:sldMkLst>
          <pc:docMk/>
          <pc:sldMk cId="4264246080" sldId="703"/>
        </pc:sldMkLst>
      </pc:sldChg>
      <pc:sldChg chg="add del">
        <pc:chgData name="Russell Thompson" userId="18472622-4f31-4a7c-9fce-f06a22636e8f" providerId="ADAL" clId="{DDF699A8-C37A-47FE-8FE9-0A96C30467D1}" dt="2023-10-12T09:08:38.560" v="117" actId="2696"/>
        <pc:sldMkLst>
          <pc:docMk/>
          <pc:sldMk cId="1777279374" sldId="704"/>
        </pc:sldMkLst>
      </pc:sldChg>
      <pc:sldChg chg="add del">
        <pc:chgData name="Russell Thompson" userId="18472622-4f31-4a7c-9fce-f06a22636e8f" providerId="ADAL" clId="{DDF699A8-C37A-47FE-8FE9-0A96C30467D1}" dt="2023-10-12T09:13:29.015" v="196" actId="2696"/>
        <pc:sldMkLst>
          <pc:docMk/>
          <pc:sldMk cId="1622108342" sldId="706"/>
        </pc:sldMkLst>
      </pc:sldChg>
      <pc:sldChg chg="add del">
        <pc:chgData name="Russell Thompson" userId="18472622-4f31-4a7c-9fce-f06a22636e8f" providerId="ADAL" clId="{DDF699A8-C37A-47FE-8FE9-0A96C30467D1}" dt="2023-10-12T09:29:34.508" v="296" actId="2696"/>
        <pc:sldMkLst>
          <pc:docMk/>
          <pc:sldMk cId="1598267057" sldId="708"/>
        </pc:sldMkLst>
      </pc:sldChg>
      <pc:sldChg chg="add del">
        <pc:chgData name="Russell Thompson" userId="18472622-4f31-4a7c-9fce-f06a22636e8f" providerId="ADAL" clId="{DDF699A8-C37A-47FE-8FE9-0A96C30467D1}" dt="2023-10-12T09:29:15.072" v="295" actId="2696"/>
        <pc:sldMkLst>
          <pc:docMk/>
          <pc:sldMk cId="1823428327" sldId="709"/>
        </pc:sldMkLst>
      </pc:sldChg>
      <pc:sldChg chg="modSp add mod ord">
        <pc:chgData name="Russell Thompson" userId="18472622-4f31-4a7c-9fce-f06a22636e8f" providerId="ADAL" clId="{DDF699A8-C37A-47FE-8FE9-0A96C30467D1}" dt="2023-10-13T04:13:45.287" v="1135" actId="255"/>
        <pc:sldMkLst>
          <pc:docMk/>
          <pc:sldMk cId="861633115" sldId="710"/>
        </pc:sldMkLst>
        <pc:spChg chg="mod">
          <ac:chgData name="Russell Thompson" userId="18472622-4f31-4a7c-9fce-f06a22636e8f" providerId="ADAL" clId="{DDF699A8-C37A-47FE-8FE9-0A96C30467D1}" dt="2023-10-13T04:13:45.287" v="1135" actId="255"/>
          <ac:spMkLst>
            <pc:docMk/>
            <pc:sldMk cId="861633115" sldId="710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09:11:20.231" v="136" actId="20577"/>
          <ac:spMkLst>
            <pc:docMk/>
            <pc:sldMk cId="861633115" sldId="710"/>
            <ac:spMk id="3" creationId="{B5BA2622-23CB-8944-FE31-BB53CC23CA39}"/>
          </ac:spMkLst>
        </pc:spChg>
      </pc:sldChg>
      <pc:sldChg chg="modSp add del mod">
        <pc:chgData name="Russell Thompson" userId="18472622-4f31-4a7c-9fce-f06a22636e8f" providerId="ADAL" clId="{DDF699A8-C37A-47FE-8FE9-0A96C30467D1}" dt="2023-10-12T09:33:03.490" v="315" actId="2696"/>
        <pc:sldMkLst>
          <pc:docMk/>
          <pc:sldMk cId="89140164" sldId="711"/>
        </pc:sldMkLst>
        <pc:spChg chg="mod">
          <ac:chgData name="Russell Thompson" userId="18472622-4f31-4a7c-9fce-f06a22636e8f" providerId="ADAL" clId="{DDF699A8-C37A-47FE-8FE9-0A96C30467D1}" dt="2023-10-12T09:11:59.017" v="161"/>
          <ac:spMkLst>
            <pc:docMk/>
            <pc:sldMk cId="89140164" sldId="711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09:11:40.868" v="160" actId="20577"/>
          <ac:spMkLst>
            <pc:docMk/>
            <pc:sldMk cId="89140164" sldId="711"/>
            <ac:spMk id="3" creationId="{B5BA2622-23CB-8944-FE31-BB53CC23CA39}"/>
          </ac:spMkLst>
        </pc:spChg>
      </pc:sldChg>
      <pc:sldChg chg="addSp modSp add mod modAnim">
        <pc:chgData name="Russell Thompson" userId="18472622-4f31-4a7c-9fce-f06a22636e8f" providerId="ADAL" clId="{DDF699A8-C37A-47FE-8FE9-0A96C30467D1}" dt="2023-10-13T03:56:03.292" v="1029" actId="114"/>
        <pc:sldMkLst>
          <pc:docMk/>
          <pc:sldMk cId="774353607" sldId="712"/>
        </pc:sldMkLst>
        <pc:spChg chg="mod">
          <ac:chgData name="Russell Thompson" userId="18472622-4f31-4a7c-9fce-f06a22636e8f" providerId="ADAL" clId="{DDF699A8-C37A-47FE-8FE9-0A96C30467D1}" dt="2023-10-13T03:56:03.292" v="1029" actId="114"/>
          <ac:spMkLst>
            <pc:docMk/>
            <pc:sldMk cId="774353607" sldId="712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09:12:25.026" v="189" actId="20577"/>
          <ac:spMkLst>
            <pc:docMk/>
            <pc:sldMk cId="774353607" sldId="712"/>
            <ac:spMk id="3" creationId="{B5BA2622-23CB-8944-FE31-BB53CC23CA39}"/>
          </ac:spMkLst>
        </pc:spChg>
        <pc:picChg chg="add mod">
          <ac:chgData name="Russell Thompson" userId="18472622-4f31-4a7c-9fce-f06a22636e8f" providerId="ADAL" clId="{DDF699A8-C37A-47FE-8FE9-0A96C30467D1}" dt="2023-10-12T09:13:08.689" v="193" actId="1076"/>
          <ac:picMkLst>
            <pc:docMk/>
            <pc:sldMk cId="774353607" sldId="712"/>
            <ac:picMk id="5" creationId="{840B8D46-3CE5-5C49-AD2F-4359728F2E15}"/>
          </ac:picMkLst>
        </pc:picChg>
        <pc:picChg chg="add mod">
          <ac:chgData name="Russell Thompson" userId="18472622-4f31-4a7c-9fce-f06a22636e8f" providerId="ADAL" clId="{DDF699A8-C37A-47FE-8FE9-0A96C30467D1}" dt="2023-10-12T09:13:20.847" v="195" actId="1076"/>
          <ac:picMkLst>
            <pc:docMk/>
            <pc:sldMk cId="774353607" sldId="712"/>
            <ac:picMk id="6" creationId="{25D27C16-6FAF-15BD-2BA4-4813D4C98AD9}"/>
          </ac:picMkLst>
        </pc:picChg>
      </pc:sldChg>
      <pc:sldChg chg="addSp delSp modSp add mod">
        <pc:chgData name="Russell Thompson" userId="18472622-4f31-4a7c-9fce-f06a22636e8f" providerId="ADAL" clId="{DDF699A8-C37A-47FE-8FE9-0A96C30467D1}" dt="2023-10-12T09:15:16.502" v="210" actId="1076"/>
        <pc:sldMkLst>
          <pc:docMk/>
          <pc:sldMk cId="182538527" sldId="713"/>
        </pc:sldMkLst>
        <pc:spChg chg="del mod">
          <ac:chgData name="Russell Thompson" userId="18472622-4f31-4a7c-9fce-f06a22636e8f" providerId="ADAL" clId="{DDF699A8-C37A-47FE-8FE9-0A96C30467D1}" dt="2023-10-12T09:14:21.006" v="199" actId="478"/>
          <ac:spMkLst>
            <pc:docMk/>
            <pc:sldMk cId="182538527" sldId="713"/>
            <ac:spMk id="2" creationId="{C60033BB-763D-6266-C513-99C93EE6D66D}"/>
          </ac:spMkLst>
        </pc:spChg>
        <pc:spChg chg="del mod">
          <ac:chgData name="Russell Thompson" userId="18472622-4f31-4a7c-9fce-f06a22636e8f" providerId="ADAL" clId="{DDF699A8-C37A-47FE-8FE9-0A96C30467D1}" dt="2023-10-12T09:14:29.129" v="200" actId="21"/>
          <ac:spMkLst>
            <pc:docMk/>
            <pc:sldMk cId="182538527" sldId="713"/>
            <ac:spMk id="3" creationId="{B5BA2622-23CB-8944-FE31-BB53CC23CA39}"/>
          </ac:spMkLst>
        </pc:spChg>
        <pc:picChg chg="add del mod">
          <ac:chgData name="Russell Thompson" userId="18472622-4f31-4a7c-9fce-f06a22636e8f" providerId="ADAL" clId="{DDF699A8-C37A-47FE-8FE9-0A96C30467D1}" dt="2023-10-12T09:14:41.320" v="202"/>
          <ac:picMkLst>
            <pc:docMk/>
            <pc:sldMk cId="182538527" sldId="713"/>
            <ac:picMk id="5" creationId="{F7F210D8-3013-469E-2762-36F3598CBF04}"/>
          </ac:picMkLst>
        </pc:picChg>
        <pc:picChg chg="add mod">
          <ac:chgData name="Russell Thompson" userId="18472622-4f31-4a7c-9fce-f06a22636e8f" providerId="ADAL" clId="{DDF699A8-C37A-47FE-8FE9-0A96C30467D1}" dt="2023-10-12T09:15:16.502" v="210" actId="1076"/>
          <ac:picMkLst>
            <pc:docMk/>
            <pc:sldMk cId="182538527" sldId="713"/>
            <ac:picMk id="6" creationId="{3A186746-4598-5326-B7A0-FD8F44E6D07F}"/>
          </ac:picMkLst>
        </pc:picChg>
      </pc:sldChg>
      <pc:sldChg chg="addSp delSp modSp add mod">
        <pc:chgData name="Russell Thompson" userId="18472622-4f31-4a7c-9fce-f06a22636e8f" providerId="ADAL" clId="{DDF699A8-C37A-47FE-8FE9-0A96C30467D1}" dt="2023-10-12T09:19:27.437" v="228" actId="1076"/>
        <pc:sldMkLst>
          <pc:docMk/>
          <pc:sldMk cId="1634903861" sldId="714"/>
        </pc:sldMkLst>
        <pc:spChg chg="del">
          <ac:chgData name="Russell Thompson" userId="18472622-4f31-4a7c-9fce-f06a22636e8f" providerId="ADAL" clId="{DDF699A8-C37A-47FE-8FE9-0A96C30467D1}" dt="2023-10-12T09:18:56.821" v="223" actId="478"/>
          <ac:spMkLst>
            <pc:docMk/>
            <pc:sldMk cId="1634903861" sldId="714"/>
            <ac:spMk id="2" creationId="{C60033BB-763D-6266-C513-99C93EE6D66D}"/>
          </ac:spMkLst>
        </pc:spChg>
        <pc:spChg chg="del">
          <ac:chgData name="Russell Thompson" userId="18472622-4f31-4a7c-9fce-f06a22636e8f" providerId="ADAL" clId="{DDF699A8-C37A-47FE-8FE9-0A96C30467D1}" dt="2023-10-12T09:18:53.260" v="221" actId="478"/>
          <ac:spMkLst>
            <pc:docMk/>
            <pc:sldMk cId="1634903861" sldId="714"/>
            <ac:spMk id="3" creationId="{B5BA2622-23CB-8944-FE31-BB53CC23CA39}"/>
          </ac:spMkLst>
        </pc:spChg>
        <pc:spChg chg="add del mod">
          <ac:chgData name="Russell Thompson" userId="18472622-4f31-4a7c-9fce-f06a22636e8f" providerId="ADAL" clId="{DDF699A8-C37A-47FE-8FE9-0A96C30467D1}" dt="2023-10-12T09:18:55.450" v="222" actId="478"/>
          <ac:spMkLst>
            <pc:docMk/>
            <pc:sldMk cId="1634903861" sldId="714"/>
            <ac:spMk id="6" creationId="{BDBF7221-E3D6-3C79-2A33-F92C2494B165}"/>
          </ac:spMkLst>
        </pc:spChg>
        <pc:spChg chg="add del mod">
          <ac:chgData name="Russell Thompson" userId="18472622-4f31-4a7c-9fce-f06a22636e8f" providerId="ADAL" clId="{DDF699A8-C37A-47FE-8FE9-0A96C30467D1}" dt="2023-10-12T09:18:57.882" v="224" actId="478"/>
          <ac:spMkLst>
            <pc:docMk/>
            <pc:sldMk cId="1634903861" sldId="714"/>
            <ac:spMk id="8" creationId="{8878E7EA-8DF2-720B-E57E-82A7A55125EA}"/>
          </ac:spMkLst>
        </pc:spChg>
        <pc:spChg chg="add mod">
          <ac:chgData name="Russell Thompson" userId="18472622-4f31-4a7c-9fce-f06a22636e8f" providerId="ADAL" clId="{DDF699A8-C37A-47FE-8FE9-0A96C30467D1}" dt="2023-10-12T09:19:27.437" v="228" actId="1076"/>
          <ac:spMkLst>
            <pc:docMk/>
            <pc:sldMk cId="1634903861" sldId="714"/>
            <ac:spMk id="10" creationId="{D7DA88BD-14D5-37F5-F266-6DF9B63D5994}"/>
          </ac:spMkLst>
        </pc:spChg>
        <pc:graphicFrameChg chg="add mod">
          <ac:chgData name="Russell Thompson" userId="18472622-4f31-4a7c-9fce-f06a22636e8f" providerId="ADAL" clId="{DDF699A8-C37A-47FE-8FE9-0A96C30467D1}" dt="2023-10-12T09:19:04.377" v="225"/>
          <ac:graphicFrameMkLst>
            <pc:docMk/>
            <pc:sldMk cId="1634903861" sldId="714"/>
            <ac:graphicFrameMk id="9" creationId="{F6700335-9C84-D3C3-455A-F1E8292FE048}"/>
          </ac:graphicFrameMkLst>
        </pc:graphicFrameChg>
      </pc:sldChg>
      <pc:sldChg chg="addSp delSp modSp add mod">
        <pc:chgData name="Russell Thompson" userId="18472622-4f31-4a7c-9fce-f06a22636e8f" providerId="ADAL" clId="{DDF699A8-C37A-47FE-8FE9-0A96C30467D1}" dt="2023-10-12T09:24:49.141" v="277" actId="1076"/>
        <pc:sldMkLst>
          <pc:docMk/>
          <pc:sldMk cId="561091336" sldId="715"/>
        </pc:sldMkLst>
        <pc:spChg chg="del">
          <ac:chgData name="Russell Thompson" userId="18472622-4f31-4a7c-9fce-f06a22636e8f" providerId="ADAL" clId="{DDF699A8-C37A-47FE-8FE9-0A96C30467D1}" dt="2023-10-12T09:24:08.418" v="269" actId="478"/>
          <ac:spMkLst>
            <pc:docMk/>
            <pc:sldMk cId="561091336" sldId="715"/>
            <ac:spMk id="2" creationId="{C60033BB-763D-6266-C513-99C93EE6D66D}"/>
          </ac:spMkLst>
        </pc:spChg>
        <pc:spChg chg="del">
          <ac:chgData name="Russell Thompson" userId="18472622-4f31-4a7c-9fce-f06a22636e8f" providerId="ADAL" clId="{DDF699A8-C37A-47FE-8FE9-0A96C30467D1}" dt="2023-10-12T09:24:03.331" v="267" actId="478"/>
          <ac:spMkLst>
            <pc:docMk/>
            <pc:sldMk cId="561091336" sldId="715"/>
            <ac:spMk id="3" creationId="{B5BA2622-23CB-8944-FE31-BB53CC23CA39}"/>
          </ac:spMkLst>
        </pc:spChg>
        <pc:spChg chg="add del mod">
          <ac:chgData name="Russell Thompson" userId="18472622-4f31-4a7c-9fce-f06a22636e8f" providerId="ADAL" clId="{DDF699A8-C37A-47FE-8FE9-0A96C30467D1}" dt="2023-10-12T09:24:05.682" v="268" actId="478"/>
          <ac:spMkLst>
            <pc:docMk/>
            <pc:sldMk cId="561091336" sldId="715"/>
            <ac:spMk id="6" creationId="{509E106B-417B-5663-544A-81059B27243B}"/>
          </ac:spMkLst>
        </pc:spChg>
        <pc:spChg chg="add del mod">
          <ac:chgData name="Russell Thompson" userId="18472622-4f31-4a7c-9fce-f06a22636e8f" providerId="ADAL" clId="{DDF699A8-C37A-47FE-8FE9-0A96C30467D1}" dt="2023-10-12T09:24:10.233" v="270" actId="478"/>
          <ac:spMkLst>
            <pc:docMk/>
            <pc:sldMk cId="561091336" sldId="715"/>
            <ac:spMk id="8" creationId="{DAD93995-FD0D-D6C9-361E-9FD1EA9CA784}"/>
          </ac:spMkLst>
        </pc:spChg>
        <pc:spChg chg="add mod">
          <ac:chgData name="Russell Thompson" userId="18472622-4f31-4a7c-9fce-f06a22636e8f" providerId="ADAL" clId="{DDF699A8-C37A-47FE-8FE9-0A96C30467D1}" dt="2023-10-12T09:24:49.141" v="277" actId="1076"/>
          <ac:spMkLst>
            <pc:docMk/>
            <pc:sldMk cId="561091336" sldId="715"/>
            <ac:spMk id="10" creationId="{15DBE981-852F-D1D3-C461-2F59DBAB0AA2}"/>
          </ac:spMkLst>
        </pc:spChg>
        <pc:picChg chg="add mod">
          <ac:chgData name="Russell Thompson" userId="18472622-4f31-4a7c-9fce-f06a22636e8f" providerId="ADAL" clId="{DDF699A8-C37A-47FE-8FE9-0A96C30467D1}" dt="2023-10-12T09:24:27.915" v="274" actId="1076"/>
          <ac:picMkLst>
            <pc:docMk/>
            <pc:sldMk cId="561091336" sldId="715"/>
            <ac:picMk id="9" creationId="{8359A84F-72F6-57FD-1966-D432B0C1F5B8}"/>
          </ac:picMkLst>
        </pc:picChg>
      </pc:sldChg>
      <pc:sldChg chg="add del">
        <pc:chgData name="Russell Thompson" userId="18472622-4f31-4a7c-9fce-f06a22636e8f" providerId="ADAL" clId="{DDF699A8-C37A-47FE-8FE9-0A96C30467D1}" dt="2023-10-12T09:24:59.937" v="278" actId="2696"/>
        <pc:sldMkLst>
          <pc:docMk/>
          <pc:sldMk cId="824859593" sldId="716"/>
        </pc:sldMkLst>
      </pc:sldChg>
      <pc:sldChg chg="modSp add mod ord">
        <pc:chgData name="Russell Thompson" userId="18472622-4f31-4a7c-9fce-f06a22636e8f" providerId="ADAL" clId="{DDF699A8-C37A-47FE-8FE9-0A96C30467D1}" dt="2023-10-12T10:04:51.160" v="819"/>
        <pc:sldMkLst>
          <pc:docMk/>
          <pc:sldMk cId="1525285508" sldId="717"/>
        </pc:sldMkLst>
        <pc:spChg chg="mod">
          <ac:chgData name="Russell Thompson" userId="18472622-4f31-4a7c-9fce-f06a22636e8f" providerId="ADAL" clId="{DDF699A8-C37A-47FE-8FE9-0A96C30467D1}" dt="2023-10-12T09:48:06.659" v="389" actId="255"/>
          <ac:spMkLst>
            <pc:docMk/>
            <pc:sldMk cId="1525285508" sldId="717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09:45:36.159" v="385" actId="20577"/>
          <ac:spMkLst>
            <pc:docMk/>
            <pc:sldMk cId="1525285508" sldId="717"/>
            <ac:spMk id="3" creationId="{B5BA2622-23CB-8944-FE31-BB53CC23CA39}"/>
          </ac:spMkLst>
        </pc:spChg>
      </pc:sldChg>
      <pc:sldChg chg="modSp add mod ord modAnim">
        <pc:chgData name="Russell Thompson" userId="18472622-4f31-4a7c-9fce-f06a22636e8f" providerId="ADAL" clId="{DDF699A8-C37A-47FE-8FE9-0A96C30467D1}" dt="2023-10-13T04:13:28.403" v="1130"/>
        <pc:sldMkLst>
          <pc:docMk/>
          <pc:sldMk cId="3880635221" sldId="718"/>
        </pc:sldMkLst>
        <pc:spChg chg="mod">
          <ac:chgData name="Russell Thompson" userId="18472622-4f31-4a7c-9fce-f06a22636e8f" providerId="ADAL" clId="{DDF699A8-C37A-47FE-8FE9-0A96C30467D1}" dt="2023-10-13T04:07:27.336" v="1128" actId="20577"/>
          <ac:spMkLst>
            <pc:docMk/>
            <pc:sldMk cId="3880635221" sldId="718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10:01:03.258" v="713" actId="20577"/>
          <ac:spMkLst>
            <pc:docMk/>
            <pc:sldMk cId="3880635221" sldId="718"/>
            <ac:spMk id="3" creationId="{B5BA2622-23CB-8944-FE31-BB53CC23CA39}"/>
          </ac:spMkLst>
        </pc:spChg>
      </pc:sldChg>
      <pc:sldChg chg="modSp add mod">
        <pc:chgData name="Russell Thompson" userId="18472622-4f31-4a7c-9fce-f06a22636e8f" providerId="ADAL" clId="{DDF699A8-C37A-47FE-8FE9-0A96C30467D1}" dt="2023-10-12T10:07:15.492" v="876" actId="255"/>
        <pc:sldMkLst>
          <pc:docMk/>
          <pc:sldMk cId="256912678" sldId="719"/>
        </pc:sldMkLst>
        <pc:spChg chg="mod">
          <ac:chgData name="Russell Thompson" userId="18472622-4f31-4a7c-9fce-f06a22636e8f" providerId="ADAL" clId="{DDF699A8-C37A-47FE-8FE9-0A96C30467D1}" dt="2023-10-12T10:07:15.492" v="876" actId="255"/>
          <ac:spMkLst>
            <pc:docMk/>
            <pc:sldMk cId="256912678" sldId="719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09:16:39.065" v="215"/>
          <ac:spMkLst>
            <pc:docMk/>
            <pc:sldMk cId="256912678" sldId="719"/>
            <ac:spMk id="3" creationId="{B5BA2622-23CB-8944-FE31-BB53CC23CA39}"/>
          </ac:spMkLst>
        </pc:spChg>
      </pc:sldChg>
      <pc:sldChg chg="modSp add mod">
        <pc:chgData name="Russell Thompson" userId="18472622-4f31-4a7c-9fce-f06a22636e8f" providerId="ADAL" clId="{DDF699A8-C37A-47FE-8FE9-0A96C30467D1}" dt="2023-10-12T10:07:27.848" v="879" actId="20577"/>
        <pc:sldMkLst>
          <pc:docMk/>
          <pc:sldMk cId="2246952528" sldId="720"/>
        </pc:sldMkLst>
        <pc:spChg chg="mod">
          <ac:chgData name="Russell Thompson" userId="18472622-4f31-4a7c-9fce-f06a22636e8f" providerId="ADAL" clId="{DDF699A8-C37A-47FE-8FE9-0A96C30467D1}" dt="2023-10-12T10:07:27.848" v="879" actId="20577"/>
          <ac:spMkLst>
            <pc:docMk/>
            <pc:sldMk cId="2246952528" sldId="720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09:17:35.402" v="218"/>
          <ac:spMkLst>
            <pc:docMk/>
            <pc:sldMk cId="2246952528" sldId="720"/>
            <ac:spMk id="3" creationId="{B5BA2622-23CB-8944-FE31-BB53CC23CA39}"/>
          </ac:spMkLst>
        </pc:spChg>
      </pc:sldChg>
      <pc:sldChg chg="modSp add mod modAnim">
        <pc:chgData name="Russell Thompson" userId="18472622-4f31-4a7c-9fce-f06a22636e8f" providerId="ADAL" clId="{DDF699A8-C37A-47FE-8FE9-0A96C30467D1}" dt="2023-10-13T04:04:59.855" v="1117" actId="179"/>
        <pc:sldMkLst>
          <pc:docMk/>
          <pc:sldMk cId="1163908439" sldId="721"/>
        </pc:sldMkLst>
        <pc:spChg chg="mod">
          <ac:chgData name="Russell Thompson" userId="18472622-4f31-4a7c-9fce-f06a22636e8f" providerId="ADAL" clId="{DDF699A8-C37A-47FE-8FE9-0A96C30467D1}" dt="2023-10-13T04:04:59.855" v="1117" actId="179"/>
          <ac:spMkLst>
            <pc:docMk/>
            <pc:sldMk cId="1163908439" sldId="721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09:53:41.743" v="469" actId="20577"/>
          <ac:spMkLst>
            <pc:docMk/>
            <pc:sldMk cId="1163908439" sldId="721"/>
            <ac:spMk id="3" creationId="{B5BA2622-23CB-8944-FE31-BB53CC23CA39}"/>
          </ac:spMkLst>
        </pc:spChg>
      </pc:sldChg>
      <pc:sldChg chg="addSp delSp modSp add del mod">
        <pc:chgData name="Russell Thompson" userId="18472622-4f31-4a7c-9fce-f06a22636e8f" providerId="ADAL" clId="{DDF699A8-C37A-47FE-8FE9-0A96C30467D1}" dt="2023-10-12T09:29:38.684" v="297" actId="2696"/>
        <pc:sldMkLst>
          <pc:docMk/>
          <pc:sldMk cId="3277808600" sldId="722"/>
        </pc:sldMkLst>
        <pc:spChg chg="del">
          <ac:chgData name="Russell Thompson" userId="18472622-4f31-4a7c-9fce-f06a22636e8f" providerId="ADAL" clId="{DDF699A8-C37A-47FE-8FE9-0A96C30467D1}" dt="2023-10-12T09:22:27.653" v="250" actId="21"/>
          <ac:spMkLst>
            <pc:docMk/>
            <pc:sldMk cId="3277808600" sldId="722"/>
            <ac:spMk id="2" creationId="{C60033BB-763D-6266-C513-99C93EE6D66D}"/>
          </ac:spMkLst>
        </pc:spChg>
        <pc:spChg chg="del">
          <ac:chgData name="Russell Thompson" userId="18472622-4f31-4a7c-9fce-f06a22636e8f" providerId="ADAL" clId="{DDF699A8-C37A-47FE-8FE9-0A96C30467D1}" dt="2023-10-12T09:22:20.168" v="248" actId="21"/>
          <ac:spMkLst>
            <pc:docMk/>
            <pc:sldMk cId="3277808600" sldId="722"/>
            <ac:spMk id="3" creationId="{B5BA2622-23CB-8944-FE31-BB53CC23CA39}"/>
          </ac:spMkLst>
        </pc:spChg>
        <pc:spChg chg="add del mod">
          <ac:chgData name="Russell Thompson" userId="18472622-4f31-4a7c-9fce-f06a22636e8f" providerId="ADAL" clId="{DDF699A8-C37A-47FE-8FE9-0A96C30467D1}" dt="2023-10-12T09:22:24.656" v="249" actId="21"/>
          <ac:spMkLst>
            <pc:docMk/>
            <pc:sldMk cId="3277808600" sldId="722"/>
            <ac:spMk id="6" creationId="{4D980211-F6CE-FC65-EC3F-4038F824B4E6}"/>
          </ac:spMkLst>
        </pc:spChg>
        <pc:spChg chg="add del mod">
          <ac:chgData name="Russell Thompson" userId="18472622-4f31-4a7c-9fce-f06a22636e8f" providerId="ADAL" clId="{DDF699A8-C37A-47FE-8FE9-0A96C30467D1}" dt="2023-10-12T09:22:31.089" v="251" actId="21"/>
          <ac:spMkLst>
            <pc:docMk/>
            <pc:sldMk cId="3277808600" sldId="722"/>
            <ac:spMk id="8" creationId="{CE99D22A-0432-1587-C54F-7BDE29E2F2FA}"/>
          </ac:spMkLst>
        </pc:spChg>
        <pc:spChg chg="add mod">
          <ac:chgData name="Russell Thompson" userId="18472622-4f31-4a7c-9fce-f06a22636e8f" providerId="ADAL" clId="{DDF699A8-C37A-47FE-8FE9-0A96C30467D1}" dt="2023-10-12T09:23:38.716" v="265" actId="1076"/>
          <ac:spMkLst>
            <pc:docMk/>
            <pc:sldMk cId="3277808600" sldId="722"/>
            <ac:spMk id="10" creationId="{FA49F981-F78D-4872-C5A3-BC56AED4C5B1}"/>
          </ac:spMkLst>
        </pc:spChg>
        <pc:graphicFrameChg chg="add mod">
          <ac:chgData name="Russell Thompson" userId="18472622-4f31-4a7c-9fce-f06a22636e8f" providerId="ADAL" clId="{DDF699A8-C37A-47FE-8FE9-0A96C30467D1}" dt="2023-10-12T09:23:32.596" v="263" actId="1076"/>
          <ac:graphicFrameMkLst>
            <pc:docMk/>
            <pc:sldMk cId="3277808600" sldId="722"/>
            <ac:graphicFrameMk id="9" creationId="{13E72320-9C54-EB2B-6917-9981056DF2BD}"/>
          </ac:graphicFrameMkLst>
        </pc:graphicFrameChg>
      </pc:sldChg>
      <pc:sldChg chg="add del">
        <pc:chgData name="Russell Thompson" userId="18472622-4f31-4a7c-9fce-f06a22636e8f" providerId="ADAL" clId="{DDF699A8-C37A-47FE-8FE9-0A96C30467D1}" dt="2023-10-12T09:19:57.321" v="232" actId="47"/>
        <pc:sldMkLst>
          <pc:docMk/>
          <pc:sldMk cId="2485621036" sldId="723"/>
        </pc:sldMkLst>
      </pc:sldChg>
      <pc:sldChg chg="delSp add del mod">
        <pc:chgData name="Russell Thompson" userId="18472622-4f31-4a7c-9fce-f06a22636e8f" providerId="ADAL" clId="{DDF699A8-C37A-47FE-8FE9-0A96C30467D1}" dt="2023-10-12T09:22:00.352" v="247" actId="2696"/>
        <pc:sldMkLst>
          <pc:docMk/>
          <pc:sldMk cId="1211495624" sldId="724"/>
        </pc:sldMkLst>
        <pc:graphicFrameChg chg="del">
          <ac:chgData name="Russell Thompson" userId="18472622-4f31-4a7c-9fce-f06a22636e8f" providerId="ADAL" clId="{DDF699A8-C37A-47FE-8FE9-0A96C30467D1}" dt="2023-10-12T09:20:14.027" v="234" actId="478"/>
          <ac:graphicFrameMkLst>
            <pc:docMk/>
            <pc:sldMk cId="1211495624" sldId="724"/>
            <ac:graphicFrameMk id="5" creationId="{00000000-0000-0000-0000-000000000000}"/>
          </ac:graphicFrameMkLst>
        </pc:graphicFrameChg>
      </pc:sldChg>
      <pc:sldChg chg="addSp delSp modSp add mod">
        <pc:chgData name="Russell Thompson" userId="18472622-4f31-4a7c-9fce-f06a22636e8f" providerId="ADAL" clId="{DDF699A8-C37A-47FE-8FE9-0A96C30467D1}" dt="2023-10-12T09:21:47.715" v="245" actId="255"/>
        <pc:sldMkLst>
          <pc:docMk/>
          <pc:sldMk cId="1287487611" sldId="725"/>
        </pc:sldMkLst>
        <pc:spChg chg="mod">
          <ac:chgData name="Russell Thompson" userId="18472622-4f31-4a7c-9fce-f06a22636e8f" providerId="ADAL" clId="{DDF699A8-C37A-47FE-8FE9-0A96C30467D1}" dt="2023-10-12T09:21:47.715" v="245" actId="255"/>
          <ac:spMkLst>
            <pc:docMk/>
            <pc:sldMk cId="1287487611" sldId="725"/>
            <ac:spMk id="10" creationId="{D7DA88BD-14D5-37F5-F266-6DF9B63D5994}"/>
          </ac:spMkLst>
        </pc:spChg>
        <pc:graphicFrameChg chg="add mod">
          <ac:chgData name="Russell Thompson" userId="18472622-4f31-4a7c-9fce-f06a22636e8f" providerId="ADAL" clId="{DDF699A8-C37A-47FE-8FE9-0A96C30467D1}" dt="2023-10-12T09:20:48.125" v="237"/>
          <ac:graphicFrameMkLst>
            <pc:docMk/>
            <pc:sldMk cId="1287487611" sldId="725"/>
            <ac:graphicFrameMk id="2" creationId="{0ED648FC-ECF3-7169-8D98-A05F5019676E}"/>
          </ac:graphicFrameMkLst>
        </pc:graphicFrameChg>
        <pc:graphicFrameChg chg="add del mod">
          <ac:chgData name="Russell Thompson" userId="18472622-4f31-4a7c-9fce-f06a22636e8f" providerId="ADAL" clId="{DDF699A8-C37A-47FE-8FE9-0A96C30467D1}" dt="2023-10-12T09:21:11.272" v="239"/>
          <ac:graphicFrameMkLst>
            <pc:docMk/>
            <pc:sldMk cId="1287487611" sldId="725"/>
            <ac:graphicFrameMk id="3" creationId="{7DE25CB5-8B2C-0D01-3870-9A1FDB7187AD}"/>
          </ac:graphicFrameMkLst>
        </pc:graphicFrameChg>
        <pc:graphicFrameChg chg="del">
          <ac:chgData name="Russell Thompson" userId="18472622-4f31-4a7c-9fce-f06a22636e8f" providerId="ADAL" clId="{DDF699A8-C37A-47FE-8FE9-0A96C30467D1}" dt="2023-10-12T09:20:38.428" v="236" actId="478"/>
          <ac:graphicFrameMkLst>
            <pc:docMk/>
            <pc:sldMk cId="1287487611" sldId="725"/>
            <ac:graphicFrameMk id="9" creationId="{F6700335-9C84-D3C3-455A-F1E8292FE048}"/>
          </ac:graphicFrameMkLst>
        </pc:graphicFrameChg>
      </pc:sldChg>
      <pc:sldChg chg="addSp delSp modSp add mod delAnim modAnim">
        <pc:chgData name="Russell Thompson" userId="18472622-4f31-4a7c-9fce-f06a22636e8f" providerId="ADAL" clId="{DDF699A8-C37A-47FE-8FE9-0A96C30467D1}" dt="2023-10-13T04:01:19.327" v="1060"/>
        <pc:sldMkLst>
          <pc:docMk/>
          <pc:sldMk cId="527369237" sldId="726"/>
        </pc:sldMkLst>
        <pc:spChg chg="add del mod">
          <ac:chgData name="Russell Thompson" userId="18472622-4f31-4a7c-9fce-f06a22636e8f" providerId="ADAL" clId="{DDF699A8-C37A-47FE-8FE9-0A96C30467D1}" dt="2023-10-12T09:25:42.923" v="284" actId="21"/>
          <ac:spMkLst>
            <pc:docMk/>
            <pc:sldMk cId="527369237" sldId="726"/>
            <ac:spMk id="3" creationId="{51E4E6F4-9932-325B-627D-9A3F66E30FC5}"/>
          </ac:spMkLst>
        </pc:spChg>
        <pc:spChg chg="add mod">
          <ac:chgData name="Russell Thompson" userId="18472622-4f31-4a7c-9fce-f06a22636e8f" providerId="ADAL" clId="{DDF699A8-C37A-47FE-8FE9-0A96C30467D1}" dt="2023-10-12T09:26:23.038" v="290" actId="1076"/>
          <ac:spMkLst>
            <pc:docMk/>
            <pc:sldMk cId="527369237" sldId="726"/>
            <ac:spMk id="5" creationId="{34D258D8-9933-A420-BEFE-6496AAD42B1F}"/>
          </ac:spMkLst>
        </pc:spChg>
        <pc:spChg chg="del mod">
          <ac:chgData name="Russell Thompson" userId="18472622-4f31-4a7c-9fce-f06a22636e8f" providerId="ADAL" clId="{DDF699A8-C37A-47FE-8FE9-0A96C30467D1}" dt="2023-10-12T09:25:36.320" v="283" actId="478"/>
          <ac:spMkLst>
            <pc:docMk/>
            <pc:sldMk cId="527369237" sldId="726"/>
            <ac:spMk id="10" creationId="{15DBE981-852F-D1D3-C461-2F59DBAB0AA2}"/>
          </ac:spMkLst>
        </pc:spChg>
        <pc:spChg chg="add mod">
          <ac:chgData name="Russell Thompson" userId="18472622-4f31-4a7c-9fce-f06a22636e8f" providerId="ADAL" clId="{DDF699A8-C37A-47FE-8FE9-0A96C30467D1}" dt="2023-10-12T09:26:05.015" v="286" actId="1076"/>
          <ac:spMkLst>
            <pc:docMk/>
            <pc:sldMk cId="527369237" sldId="726"/>
            <ac:spMk id="11" creationId="{B2050986-D803-1C97-2702-4DE2C6912ADA}"/>
          </ac:spMkLst>
        </pc:spChg>
        <pc:spChg chg="add mod">
          <ac:chgData name="Russell Thompson" userId="18472622-4f31-4a7c-9fce-f06a22636e8f" providerId="ADAL" clId="{DDF699A8-C37A-47FE-8FE9-0A96C30467D1}" dt="2023-10-13T04:01:03.460" v="1058" actId="20577"/>
          <ac:spMkLst>
            <pc:docMk/>
            <pc:sldMk cId="527369237" sldId="726"/>
            <ac:spMk id="12" creationId="{DB0BE7EB-B961-0662-18B8-917771AA8617}"/>
          </ac:spMkLst>
        </pc:spChg>
        <pc:spChg chg="add mod">
          <ac:chgData name="Russell Thompson" userId="18472622-4f31-4a7c-9fce-f06a22636e8f" providerId="ADAL" clId="{DDF699A8-C37A-47FE-8FE9-0A96C30467D1}" dt="2023-10-13T04:01:00.248" v="1056" actId="20577"/>
          <ac:spMkLst>
            <pc:docMk/>
            <pc:sldMk cId="527369237" sldId="726"/>
            <ac:spMk id="13" creationId="{D82D1CE5-2DCF-1FFC-F7EA-72FD8E5A584F}"/>
          </ac:spMkLst>
        </pc:spChg>
        <pc:spChg chg="add mod">
          <ac:chgData name="Russell Thompson" userId="18472622-4f31-4a7c-9fce-f06a22636e8f" providerId="ADAL" clId="{DDF699A8-C37A-47FE-8FE9-0A96C30467D1}" dt="2023-10-13T04:00:41.299" v="1049" actId="1076"/>
          <ac:spMkLst>
            <pc:docMk/>
            <pc:sldMk cId="527369237" sldId="726"/>
            <ac:spMk id="14" creationId="{EF8971DD-A6B8-28A1-677D-603338B80B1F}"/>
          </ac:spMkLst>
        </pc:spChg>
        <pc:graphicFrameChg chg="add del mod">
          <ac:chgData name="Russell Thompson" userId="18472622-4f31-4a7c-9fce-f06a22636e8f" providerId="ADAL" clId="{DDF699A8-C37A-47FE-8FE9-0A96C30467D1}" dt="2023-10-12T09:30:03.118" v="298" actId="478"/>
          <ac:graphicFrameMkLst>
            <pc:docMk/>
            <pc:sldMk cId="527369237" sldId="726"/>
            <ac:graphicFrameMk id="6" creationId="{8E43B4FC-ED0E-D0A1-2ED3-A6138C744255}"/>
          </ac:graphicFrameMkLst>
        </pc:graphicFrameChg>
        <pc:graphicFrameChg chg="add mod">
          <ac:chgData name="Russell Thompson" userId="18472622-4f31-4a7c-9fce-f06a22636e8f" providerId="ADAL" clId="{DDF699A8-C37A-47FE-8FE9-0A96C30467D1}" dt="2023-10-12T09:26:41.942" v="292" actId="1076"/>
          <ac:graphicFrameMkLst>
            <pc:docMk/>
            <pc:sldMk cId="527369237" sldId="726"/>
            <ac:graphicFrameMk id="7" creationId="{B7693E41-A830-C85F-0C06-470232693705}"/>
          </ac:graphicFrameMkLst>
        </pc:graphicFrameChg>
        <pc:graphicFrameChg chg="add mod">
          <ac:chgData name="Russell Thompson" userId="18472622-4f31-4a7c-9fce-f06a22636e8f" providerId="ADAL" clId="{DDF699A8-C37A-47FE-8FE9-0A96C30467D1}" dt="2023-10-13T04:00:51.491" v="1053" actId="1076"/>
          <ac:graphicFrameMkLst>
            <pc:docMk/>
            <pc:sldMk cId="527369237" sldId="726"/>
            <ac:graphicFrameMk id="8" creationId="{C47FC3BC-B290-EEAD-5E79-7D3858A81894}"/>
          </ac:graphicFrameMkLst>
        </pc:graphicFrameChg>
        <pc:graphicFrameChg chg="add del mod">
          <ac:chgData name="Russell Thompson" userId="18472622-4f31-4a7c-9fce-f06a22636e8f" providerId="ADAL" clId="{DDF699A8-C37A-47FE-8FE9-0A96C30467D1}" dt="2023-10-12T09:47:43.423" v="387" actId="21"/>
          <ac:graphicFrameMkLst>
            <pc:docMk/>
            <pc:sldMk cId="527369237" sldId="726"/>
            <ac:graphicFrameMk id="15" creationId="{6A614FF6-8C00-14BC-E1B7-4ECC1BA844C1}"/>
          </ac:graphicFrameMkLst>
        </pc:graphicFrameChg>
        <pc:picChg chg="del">
          <ac:chgData name="Russell Thompson" userId="18472622-4f31-4a7c-9fce-f06a22636e8f" providerId="ADAL" clId="{DDF699A8-C37A-47FE-8FE9-0A96C30467D1}" dt="2023-10-12T09:25:35.079" v="281" actId="478"/>
          <ac:picMkLst>
            <pc:docMk/>
            <pc:sldMk cId="527369237" sldId="726"/>
            <ac:picMk id="9" creationId="{8359A84F-72F6-57FD-1966-D432B0C1F5B8}"/>
          </ac:picMkLst>
        </pc:picChg>
        <pc:picChg chg="add mod">
          <ac:chgData name="Russell Thompson" userId="18472622-4f31-4a7c-9fce-f06a22636e8f" providerId="ADAL" clId="{DDF699A8-C37A-47FE-8FE9-0A96C30467D1}" dt="2023-10-12T09:30:40.804" v="302" actId="1076"/>
          <ac:picMkLst>
            <pc:docMk/>
            <pc:sldMk cId="527369237" sldId="726"/>
            <ac:picMk id="16" creationId="{E461D06D-25C4-EA5A-28AB-76B587D62B72}"/>
          </ac:picMkLst>
        </pc:picChg>
      </pc:sldChg>
      <pc:sldChg chg="modSp add mod ord modAnim">
        <pc:chgData name="Russell Thompson" userId="18472622-4f31-4a7c-9fce-f06a22636e8f" providerId="ADAL" clId="{DDF699A8-C37A-47FE-8FE9-0A96C30467D1}" dt="2023-10-13T04:13:28.403" v="1130"/>
        <pc:sldMkLst>
          <pc:docMk/>
          <pc:sldMk cId="901229865" sldId="727"/>
        </pc:sldMkLst>
        <pc:spChg chg="mod">
          <ac:chgData name="Russell Thompson" userId="18472622-4f31-4a7c-9fce-f06a22636e8f" providerId="ADAL" clId="{DDF699A8-C37A-47FE-8FE9-0A96C30467D1}" dt="2023-10-12T10:03:02.313" v="792" actId="1076"/>
          <ac:spMkLst>
            <pc:docMk/>
            <pc:sldMk cId="901229865" sldId="727"/>
            <ac:spMk id="2" creationId="{C60033BB-763D-6266-C513-99C93EE6D66D}"/>
          </ac:spMkLst>
        </pc:spChg>
        <pc:spChg chg="mod">
          <ac:chgData name="Russell Thompson" userId="18472622-4f31-4a7c-9fce-f06a22636e8f" providerId="ADAL" clId="{DDF699A8-C37A-47FE-8FE9-0A96C30467D1}" dt="2023-10-12T10:01:34.959" v="735" actId="20577"/>
          <ac:spMkLst>
            <pc:docMk/>
            <pc:sldMk cId="901229865" sldId="727"/>
            <ac:spMk id="3" creationId="{B5BA2622-23CB-8944-FE31-BB53CC23CA39}"/>
          </ac:spMkLst>
        </pc:spChg>
      </pc:sldChg>
      <pc:sldMasterChg chg="delSldLayout">
        <pc:chgData name="Russell Thompson" userId="18472622-4f31-4a7c-9fce-f06a22636e8f" providerId="ADAL" clId="{DDF699A8-C37A-47FE-8FE9-0A96C30467D1}" dt="2023-10-12T09:29:34.508" v="296" actId="2696"/>
        <pc:sldMasterMkLst>
          <pc:docMk/>
          <pc:sldMasterMk cId="3061082331" sldId="2147483660"/>
        </pc:sldMasterMkLst>
        <pc:sldLayoutChg chg="del">
          <pc:chgData name="Russell Thompson" userId="18472622-4f31-4a7c-9fce-f06a22636e8f" providerId="ADAL" clId="{DDF699A8-C37A-47FE-8FE9-0A96C30467D1}" dt="2023-10-12T09:06:06.771" v="93" actId="2696"/>
          <pc:sldLayoutMkLst>
            <pc:docMk/>
            <pc:sldMasterMk cId="3061082331" sldId="2147483660"/>
            <pc:sldLayoutMk cId="2195812461" sldId="2147483671"/>
          </pc:sldLayoutMkLst>
        </pc:sldLayoutChg>
        <pc:sldLayoutChg chg="del">
          <pc:chgData name="Russell Thompson" userId="18472622-4f31-4a7c-9fce-f06a22636e8f" providerId="ADAL" clId="{DDF699A8-C37A-47FE-8FE9-0A96C30467D1}" dt="2023-10-12T09:29:34.508" v="296" actId="2696"/>
          <pc:sldLayoutMkLst>
            <pc:docMk/>
            <pc:sldMasterMk cId="3061082331" sldId="2147483660"/>
            <pc:sldLayoutMk cId="3969790926" sldId="2147483672"/>
          </pc:sldLayoutMkLst>
        </pc:sldLayoutChg>
        <pc:sldLayoutChg chg="del">
          <pc:chgData name="Russell Thompson" userId="18472622-4f31-4a7c-9fce-f06a22636e8f" providerId="ADAL" clId="{DDF699A8-C37A-47FE-8FE9-0A96C30467D1}" dt="2023-10-12T09:09:00.281" v="118" actId="2696"/>
          <pc:sldLayoutMkLst>
            <pc:docMk/>
            <pc:sldMasterMk cId="3061082331" sldId="2147483660"/>
            <pc:sldLayoutMk cId="335599910" sldId="2147483673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6DD61D4-708E-86E9-E863-EE9FF4C24BF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478BF61-01BB-5B11-576B-6233E0C4A50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AD6CC9-30A9-4211-8439-25737B6C8885}" type="datetimeFigureOut">
              <a:rPr lang="en-AU" smtClean="0"/>
              <a:t>13/10/2023</a:t>
            </a:fld>
            <a:endParaRPr lang="en-A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CE0E2A-C016-8299-5176-385C9D366979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AE73EB-7D69-F0B3-42DF-14C9757D0DD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38DECD-48E5-4866-970A-9F94AA76EE4E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599346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B8FB78-0278-402C-8765-D1DDD1551F6E}" type="datetimeFigureOut">
              <a:rPr lang="en-AU" smtClean="0"/>
              <a:t>13/10/2023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246753-18C0-4B65-88B5-54D1A9083130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5412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sv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">
            <a:extLst>
              <a:ext uri="{FF2B5EF4-FFF2-40B4-BE49-F238E27FC236}">
                <a16:creationId xmlns:a16="http://schemas.microsoft.com/office/drawing/2014/main" id="{032A1C19-91B4-D94C-9D4D-C1391F0823A4}"/>
              </a:ext>
            </a:extLst>
          </p:cNvPr>
          <p:cNvGrpSpPr/>
          <p:nvPr userDrawn="1"/>
        </p:nvGrpSpPr>
        <p:grpSpPr>
          <a:xfrm>
            <a:off x="0" y="0"/>
            <a:ext cx="421327" cy="4460975"/>
            <a:chOff x="0" y="0"/>
            <a:chExt cx="376634" cy="3987767"/>
          </a:xfrm>
        </p:grpSpPr>
        <p:sp>
          <p:nvSpPr>
            <p:cNvPr id="6" name="Freeform 3">
              <a:extLst>
                <a:ext uri="{FF2B5EF4-FFF2-40B4-BE49-F238E27FC236}">
                  <a16:creationId xmlns:a16="http://schemas.microsoft.com/office/drawing/2014/main" id="{A300F247-D694-1BD3-517C-F08D89DE0FCF}"/>
                </a:ext>
              </a:extLst>
            </p:cNvPr>
            <p:cNvSpPr/>
            <p:nvPr/>
          </p:nvSpPr>
          <p:spPr>
            <a:xfrm>
              <a:off x="0" y="0"/>
              <a:ext cx="376634" cy="3987767"/>
            </a:xfrm>
            <a:custGeom>
              <a:avLst/>
              <a:gdLst/>
              <a:ahLst/>
              <a:cxnLst/>
              <a:rect l="l" t="t" r="r" b="b"/>
              <a:pathLst>
                <a:path w="376634" h="3987767">
                  <a:moveTo>
                    <a:pt x="0" y="0"/>
                  </a:moveTo>
                  <a:lnTo>
                    <a:pt x="376634" y="0"/>
                  </a:lnTo>
                  <a:lnTo>
                    <a:pt x="376634" y="3987767"/>
                  </a:lnTo>
                  <a:lnTo>
                    <a:pt x="0" y="3987767"/>
                  </a:lnTo>
                  <a:close/>
                </a:path>
              </a:pathLst>
            </a:custGeom>
            <a:solidFill>
              <a:srgbClr val="FBCF16">
                <a:alpha val="74902"/>
              </a:srgbClr>
            </a:solidFill>
          </p:spPr>
          <p:txBody>
            <a:bodyPr/>
            <a:lstStyle/>
            <a:p>
              <a:endParaRPr lang="en-AU"/>
            </a:p>
          </p:txBody>
        </p:sp>
        <p:sp>
          <p:nvSpPr>
            <p:cNvPr id="7" name="TextBox 4">
              <a:extLst>
                <a:ext uri="{FF2B5EF4-FFF2-40B4-BE49-F238E27FC236}">
                  <a16:creationId xmlns:a16="http://schemas.microsoft.com/office/drawing/2014/main" id="{D43BCA16-03D0-74C6-F73E-9229A70D5633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69"/>
                </a:lnSpc>
              </a:pPr>
              <a:endParaRPr/>
            </a:p>
          </p:txBody>
        </p:sp>
      </p:grpSp>
      <p:grpSp>
        <p:nvGrpSpPr>
          <p:cNvPr id="8" name="Group 5">
            <a:extLst>
              <a:ext uri="{FF2B5EF4-FFF2-40B4-BE49-F238E27FC236}">
                <a16:creationId xmlns:a16="http://schemas.microsoft.com/office/drawing/2014/main" id="{8B6D02A6-F014-44FF-A68B-084AA7FC0B9A}"/>
              </a:ext>
            </a:extLst>
          </p:cNvPr>
          <p:cNvGrpSpPr/>
          <p:nvPr userDrawn="1"/>
        </p:nvGrpSpPr>
        <p:grpSpPr>
          <a:xfrm>
            <a:off x="0" y="4460975"/>
            <a:ext cx="421327" cy="3224540"/>
            <a:chOff x="0" y="0"/>
            <a:chExt cx="376634" cy="2882490"/>
          </a:xfrm>
        </p:grpSpPr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CF770914-BC16-CA6A-AEE7-1C11891EE6A2}"/>
                </a:ext>
              </a:extLst>
            </p:cNvPr>
            <p:cNvSpPr/>
            <p:nvPr/>
          </p:nvSpPr>
          <p:spPr>
            <a:xfrm>
              <a:off x="0" y="0"/>
              <a:ext cx="376634" cy="2882490"/>
            </a:xfrm>
            <a:custGeom>
              <a:avLst/>
              <a:gdLst/>
              <a:ahLst/>
              <a:cxnLst/>
              <a:rect l="l" t="t" r="r" b="b"/>
              <a:pathLst>
                <a:path w="376634" h="2882490">
                  <a:moveTo>
                    <a:pt x="0" y="0"/>
                  </a:moveTo>
                  <a:lnTo>
                    <a:pt x="376634" y="0"/>
                  </a:lnTo>
                  <a:lnTo>
                    <a:pt x="376634" y="2882490"/>
                  </a:lnTo>
                  <a:lnTo>
                    <a:pt x="0" y="2882490"/>
                  </a:lnTo>
                  <a:close/>
                </a:path>
              </a:pathLst>
            </a:custGeom>
            <a:solidFill>
              <a:srgbClr val="409C4B">
                <a:alpha val="74902"/>
              </a:srgbClr>
            </a:solidFill>
          </p:spPr>
          <p:txBody>
            <a:bodyPr/>
            <a:lstStyle/>
            <a:p>
              <a:endParaRPr lang="en-AU"/>
            </a:p>
          </p:txBody>
        </p:sp>
        <p:sp>
          <p:nvSpPr>
            <p:cNvPr id="10" name="TextBox 7">
              <a:extLst>
                <a:ext uri="{FF2B5EF4-FFF2-40B4-BE49-F238E27FC236}">
                  <a16:creationId xmlns:a16="http://schemas.microsoft.com/office/drawing/2014/main" id="{B3388C66-B048-3A8A-394D-5EE4B7F44ACC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69"/>
                </a:lnSpc>
              </a:pPr>
              <a:endParaRPr/>
            </a:p>
          </p:txBody>
        </p:sp>
      </p:grpSp>
      <p:grpSp>
        <p:nvGrpSpPr>
          <p:cNvPr id="11" name="Group 8">
            <a:extLst>
              <a:ext uri="{FF2B5EF4-FFF2-40B4-BE49-F238E27FC236}">
                <a16:creationId xmlns:a16="http://schemas.microsoft.com/office/drawing/2014/main" id="{F94024D7-24E6-DE53-FF67-9D74EBB1272C}"/>
              </a:ext>
            </a:extLst>
          </p:cNvPr>
          <p:cNvGrpSpPr/>
          <p:nvPr userDrawn="1"/>
        </p:nvGrpSpPr>
        <p:grpSpPr>
          <a:xfrm>
            <a:off x="0" y="7685515"/>
            <a:ext cx="421327" cy="2601485"/>
            <a:chOff x="0" y="0"/>
            <a:chExt cx="376634" cy="2325526"/>
          </a:xfrm>
        </p:grpSpPr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B6D1455E-FF03-799B-2E64-53E92D1FA417}"/>
                </a:ext>
              </a:extLst>
            </p:cNvPr>
            <p:cNvSpPr/>
            <p:nvPr/>
          </p:nvSpPr>
          <p:spPr>
            <a:xfrm>
              <a:off x="0" y="0"/>
              <a:ext cx="376634" cy="2325526"/>
            </a:xfrm>
            <a:custGeom>
              <a:avLst/>
              <a:gdLst/>
              <a:ahLst/>
              <a:cxnLst/>
              <a:rect l="l" t="t" r="r" b="b"/>
              <a:pathLst>
                <a:path w="376634" h="2325526">
                  <a:moveTo>
                    <a:pt x="0" y="0"/>
                  </a:moveTo>
                  <a:lnTo>
                    <a:pt x="376634" y="0"/>
                  </a:lnTo>
                  <a:lnTo>
                    <a:pt x="376634" y="2325526"/>
                  </a:lnTo>
                  <a:lnTo>
                    <a:pt x="0" y="2325526"/>
                  </a:lnTo>
                  <a:close/>
                </a:path>
              </a:pathLst>
            </a:custGeom>
            <a:solidFill>
              <a:srgbClr val="707070">
                <a:alpha val="74902"/>
              </a:srgbClr>
            </a:solidFill>
          </p:spPr>
          <p:txBody>
            <a:bodyPr/>
            <a:lstStyle/>
            <a:p>
              <a:endParaRPr lang="en-AU"/>
            </a:p>
          </p:txBody>
        </p:sp>
        <p:sp>
          <p:nvSpPr>
            <p:cNvPr id="13" name="TextBox 10">
              <a:extLst>
                <a:ext uri="{FF2B5EF4-FFF2-40B4-BE49-F238E27FC236}">
                  <a16:creationId xmlns:a16="http://schemas.microsoft.com/office/drawing/2014/main" id="{95A61BC9-25D1-EEBD-A936-8FB0DAF496C8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69"/>
                </a:lnSpc>
              </a:pPr>
              <a:endParaRPr/>
            </a:p>
          </p:txBody>
        </p:sp>
      </p:grpSp>
      <p:sp>
        <p:nvSpPr>
          <p:cNvPr id="15" name="Title 6">
            <a:extLst>
              <a:ext uri="{FF2B5EF4-FFF2-40B4-BE49-F238E27FC236}">
                <a16:creationId xmlns:a16="http://schemas.microsoft.com/office/drawing/2014/main" id="{999F7FE1-235E-7934-12A4-F22BA4E1C4D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57300" y="3304665"/>
            <a:ext cx="15773400" cy="1120186"/>
          </a:xfrm>
          <a:prstGeom prst="rect">
            <a:avLst/>
          </a:prstGeom>
        </p:spPr>
        <p:txBody>
          <a:bodyPr/>
          <a:lstStyle>
            <a:lvl1pPr algn="l">
              <a:defRPr sz="4800" b="1"/>
            </a:lvl1pPr>
          </a:lstStyle>
          <a:p>
            <a:r>
              <a:rPr lang="en-US" dirty="0"/>
              <a:t>Paper Title</a:t>
            </a:r>
            <a:endParaRPr lang="en-AU" dirty="0"/>
          </a:p>
        </p:txBody>
      </p:sp>
      <p:sp>
        <p:nvSpPr>
          <p:cNvPr id="16" name="Freeform 14">
            <a:extLst>
              <a:ext uri="{FF2B5EF4-FFF2-40B4-BE49-F238E27FC236}">
                <a16:creationId xmlns:a16="http://schemas.microsoft.com/office/drawing/2014/main" id="{A4E1BDCB-DEB8-3897-1194-8D429EF012E0}"/>
              </a:ext>
            </a:extLst>
          </p:cNvPr>
          <p:cNvSpPr/>
          <p:nvPr userDrawn="1"/>
        </p:nvSpPr>
        <p:spPr>
          <a:xfrm>
            <a:off x="12581773" y="9084464"/>
            <a:ext cx="4742440" cy="836068"/>
          </a:xfrm>
          <a:custGeom>
            <a:avLst/>
            <a:gdLst/>
            <a:ahLst/>
            <a:cxnLst/>
            <a:rect l="l" t="t" r="r" b="b"/>
            <a:pathLst>
              <a:path w="4742440" h="836068">
                <a:moveTo>
                  <a:pt x="0" y="0"/>
                </a:moveTo>
                <a:lnTo>
                  <a:pt x="4742440" y="0"/>
                </a:lnTo>
                <a:lnTo>
                  <a:pt x="4742440" y="836068"/>
                </a:lnTo>
                <a:lnTo>
                  <a:pt x="0" y="836068"/>
                </a:lnTo>
                <a:lnTo>
                  <a:pt x="0" y="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</p:spPr>
        <p:txBody>
          <a:bodyPr/>
          <a:lstStyle/>
          <a:p>
            <a:endParaRPr lang="en-AU"/>
          </a:p>
        </p:txBody>
      </p:sp>
      <p:sp>
        <p:nvSpPr>
          <p:cNvPr id="17" name="Freeform 15">
            <a:extLst>
              <a:ext uri="{FF2B5EF4-FFF2-40B4-BE49-F238E27FC236}">
                <a16:creationId xmlns:a16="http://schemas.microsoft.com/office/drawing/2014/main" id="{A366E07C-F3A3-8F32-0D03-052D2778B399}"/>
              </a:ext>
            </a:extLst>
          </p:cNvPr>
          <p:cNvSpPr/>
          <p:nvPr userDrawn="1"/>
        </p:nvSpPr>
        <p:spPr>
          <a:xfrm>
            <a:off x="1093613" y="8974432"/>
            <a:ext cx="4278487" cy="1120186"/>
          </a:xfrm>
          <a:custGeom>
            <a:avLst/>
            <a:gdLst/>
            <a:ahLst/>
            <a:cxnLst/>
            <a:rect l="l" t="t" r="r" b="b"/>
            <a:pathLst>
              <a:path w="4278487" h="1120186">
                <a:moveTo>
                  <a:pt x="0" y="0"/>
                </a:moveTo>
                <a:lnTo>
                  <a:pt x="4278487" y="0"/>
                </a:lnTo>
                <a:lnTo>
                  <a:pt x="4278487" y="1120186"/>
                </a:lnTo>
                <a:lnTo>
                  <a:pt x="0" y="1120186"/>
                </a:lnTo>
                <a:lnTo>
                  <a:pt x="0" y="0"/>
                </a:lnTo>
                <a:close/>
              </a:path>
            </a:pathLst>
          </a:custGeom>
          <a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AU"/>
          </a:p>
        </p:txBody>
      </p:sp>
      <p:sp>
        <p:nvSpPr>
          <p:cNvPr id="18" name="TextBox 16">
            <a:extLst>
              <a:ext uri="{FF2B5EF4-FFF2-40B4-BE49-F238E27FC236}">
                <a16:creationId xmlns:a16="http://schemas.microsoft.com/office/drawing/2014/main" id="{FFA060C8-CB59-4A6C-E3D0-21CA218114CC}"/>
              </a:ext>
            </a:extLst>
          </p:cNvPr>
          <p:cNvSpPr txBox="1"/>
          <p:nvPr userDrawn="1"/>
        </p:nvSpPr>
        <p:spPr>
          <a:xfrm>
            <a:off x="5954195" y="9046364"/>
            <a:ext cx="6509437" cy="1343660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ts val="3640"/>
              </a:lnSpc>
            </a:pPr>
            <a:r>
              <a:rPr lang="en-US" sz="2600" dirty="0">
                <a:solidFill>
                  <a:srgbClr val="707070"/>
                </a:solidFill>
                <a:latin typeface="Open Sauce Bold"/>
              </a:rPr>
              <a:t>6 - 10 November 2023 </a:t>
            </a:r>
          </a:p>
          <a:p>
            <a:pPr algn="ctr">
              <a:lnSpc>
                <a:spcPts val="3640"/>
              </a:lnSpc>
            </a:pPr>
            <a:r>
              <a:rPr lang="en-US" sz="2600" dirty="0">
                <a:solidFill>
                  <a:srgbClr val="707070"/>
                </a:solidFill>
                <a:latin typeface="Open Sauce Bold"/>
              </a:rPr>
              <a:t>Brisbane, Australia </a:t>
            </a:r>
          </a:p>
          <a:p>
            <a:pPr>
              <a:lnSpc>
                <a:spcPts val="3640"/>
              </a:lnSpc>
            </a:pPr>
            <a:endParaRPr lang="en-US" sz="2600" dirty="0">
              <a:solidFill>
                <a:srgbClr val="707070"/>
              </a:solidFill>
              <a:latin typeface="Open Sauce Bold"/>
            </a:endParaRPr>
          </a:p>
        </p:txBody>
      </p:sp>
      <p:sp>
        <p:nvSpPr>
          <p:cNvPr id="21" name="Freeform 11">
            <a:extLst>
              <a:ext uri="{FF2B5EF4-FFF2-40B4-BE49-F238E27FC236}">
                <a16:creationId xmlns:a16="http://schemas.microsoft.com/office/drawing/2014/main" id="{3B2AE936-FA78-CA8C-8AE1-3AB7F26F374D}"/>
              </a:ext>
            </a:extLst>
          </p:cNvPr>
          <p:cNvSpPr/>
          <p:nvPr userDrawn="1"/>
        </p:nvSpPr>
        <p:spPr>
          <a:xfrm>
            <a:off x="13104440" y="199752"/>
            <a:ext cx="4929560" cy="1932146"/>
          </a:xfrm>
          <a:custGeom>
            <a:avLst/>
            <a:gdLst/>
            <a:ahLst/>
            <a:cxnLst/>
            <a:rect l="l" t="t" r="r" b="b"/>
            <a:pathLst>
              <a:path w="5710198" h="2287442">
                <a:moveTo>
                  <a:pt x="0" y="0"/>
                </a:moveTo>
                <a:lnTo>
                  <a:pt x="5710198" y="0"/>
                </a:lnTo>
                <a:lnTo>
                  <a:pt x="5710198" y="2287442"/>
                </a:lnTo>
                <a:lnTo>
                  <a:pt x="0" y="2287442"/>
                </a:lnTo>
                <a:lnTo>
                  <a:pt x="0" y="0"/>
                </a:lnTo>
                <a:close/>
              </a:path>
            </a:pathLst>
          </a:custGeom>
          <a:blipFill>
            <a:blip r:embed="rId5"/>
            <a:stretch>
              <a:fillRect l="-26599" t="-14198" r="-23217" b="-14412"/>
            </a:stretch>
          </a:blipFill>
        </p:spPr>
        <p:txBody>
          <a:bodyPr/>
          <a:lstStyle/>
          <a:p>
            <a:endParaRPr lang="en-AU"/>
          </a:p>
        </p:txBody>
      </p:sp>
      <p:sp>
        <p:nvSpPr>
          <p:cNvPr id="22" name="Freeform 12">
            <a:extLst>
              <a:ext uri="{FF2B5EF4-FFF2-40B4-BE49-F238E27FC236}">
                <a16:creationId xmlns:a16="http://schemas.microsoft.com/office/drawing/2014/main" id="{37D3CAB7-8D46-6621-9686-911AAF1AB7E5}"/>
              </a:ext>
            </a:extLst>
          </p:cNvPr>
          <p:cNvSpPr/>
          <p:nvPr userDrawn="1"/>
        </p:nvSpPr>
        <p:spPr>
          <a:xfrm>
            <a:off x="1943200" y="492384"/>
            <a:ext cx="7599645" cy="1738103"/>
          </a:xfrm>
          <a:custGeom>
            <a:avLst/>
            <a:gdLst/>
            <a:ahLst/>
            <a:cxnLst/>
            <a:rect l="l" t="t" r="r" b="b"/>
            <a:pathLst>
              <a:path w="11809899" h="2767945">
                <a:moveTo>
                  <a:pt x="0" y="0"/>
                </a:moveTo>
                <a:lnTo>
                  <a:pt x="11809899" y="0"/>
                </a:lnTo>
                <a:lnTo>
                  <a:pt x="11809899" y="2767945"/>
                </a:lnTo>
                <a:lnTo>
                  <a:pt x="0" y="2767945"/>
                </a:lnTo>
                <a:lnTo>
                  <a:pt x="0" y="0"/>
                </a:lnTo>
                <a:close/>
              </a:path>
            </a:pathLst>
          </a:custGeom>
          <a:blipFill>
            <a:blip r:embed="rId6"/>
            <a:stretch>
              <a:fillRect/>
            </a:stretch>
          </a:blipFill>
        </p:spPr>
        <p:txBody>
          <a:bodyPr/>
          <a:lstStyle/>
          <a:p>
            <a:endParaRPr lang="en-AU" dirty="0"/>
          </a:p>
        </p:txBody>
      </p:sp>
      <p:sp>
        <p:nvSpPr>
          <p:cNvPr id="36" name="Picture Placeholder 34">
            <a:extLst>
              <a:ext uri="{FF2B5EF4-FFF2-40B4-BE49-F238E27FC236}">
                <a16:creationId xmlns:a16="http://schemas.microsoft.com/office/drawing/2014/main" id="{6DBE4ABF-5949-BB04-A4A7-6E6D656880D8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092203" y="5841721"/>
            <a:ext cx="1980605" cy="216000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AU" dirty="0"/>
          </a:p>
        </p:txBody>
      </p:sp>
      <p:sp>
        <p:nvSpPr>
          <p:cNvPr id="39" name="Text Placeholder 38">
            <a:extLst>
              <a:ext uri="{FF2B5EF4-FFF2-40B4-BE49-F238E27FC236}">
                <a16:creationId xmlns:a16="http://schemas.microsoft.com/office/drawing/2014/main" id="{598B5617-8CD5-AFB9-64FA-069BE8359CA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91072" y="7444508"/>
            <a:ext cx="3024188" cy="55721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/>
            </a:lvl1pPr>
          </a:lstStyle>
          <a:p>
            <a:pPr lvl="0"/>
            <a:r>
              <a:rPr lang="en-US" dirty="0"/>
              <a:t>First Author’s Name</a:t>
            </a:r>
            <a:endParaRPr lang="en-AU" dirty="0"/>
          </a:p>
        </p:txBody>
      </p:sp>
      <p:sp>
        <p:nvSpPr>
          <p:cNvPr id="42" name="Picture Placeholder 34">
            <a:extLst>
              <a:ext uri="{FF2B5EF4-FFF2-40B4-BE49-F238E27FC236}">
                <a16:creationId xmlns:a16="http://schemas.microsoft.com/office/drawing/2014/main" id="{03F2A3D6-9A3B-563C-1BCC-C945CBE8DA50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9650882" y="5841721"/>
            <a:ext cx="1980605" cy="216000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AU" dirty="0"/>
          </a:p>
        </p:txBody>
      </p:sp>
      <p:sp>
        <p:nvSpPr>
          <p:cNvPr id="43" name="Text Placeholder 38">
            <a:extLst>
              <a:ext uri="{FF2B5EF4-FFF2-40B4-BE49-F238E27FC236}">
                <a16:creationId xmlns:a16="http://schemas.microsoft.com/office/drawing/2014/main" id="{08483973-8FC7-1195-B480-6974AAE3D66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349751" y="7444508"/>
            <a:ext cx="3024188" cy="55721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/>
            </a:lvl1pPr>
          </a:lstStyle>
          <a:p>
            <a:pPr lvl="0"/>
            <a:r>
              <a:rPr lang="en-US" dirty="0"/>
              <a:t>Second Author’s Name</a:t>
            </a:r>
            <a:endParaRPr lang="en-AU" dirty="0"/>
          </a:p>
        </p:txBody>
      </p:sp>
      <p:sp>
        <p:nvSpPr>
          <p:cNvPr id="44" name="Picture Placeholder 34">
            <a:extLst>
              <a:ext uri="{FF2B5EF4-FFF2-40B4-BE49-F238E27FC236}">
                <a16:creationId xmlns:a16="http://schemas.microsoft.com/office/drawing/2014/main" id="{8D018AD3-4B87-5B1C-DEF7-98BF5FE52685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15209561" y="5787904"/>
            <a:ext cx="1980605" cy="216000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AU" dirty="0"/>
          </a:p>
        </p:txBody>
      </p:sp>
      <p:sp>
        <p:nvSpPr>
          <p:cNvPr id="45" name="Text Placeholder 38">
            <a:extLst>
              <a:ext uri="{FF2B5EF4-FFF2-40B4-BE49-F238E27FC236}">
                <a16:creationId xmlns:a16="http://schemas.microsoft.com/office/drawing/2014/main" id="{B3B41B62-E9C3-DA34-5F20-9DCF1F6BE4D7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1908430" y="7390691"/>
            <a:ext cx="3024188" cy="55721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000"/>
            </a:lvl1pPr>
          </a:lstStyle>
          <a:p>
            <a:pPr lvl="0"/>
            <a:r>
              <a:rPr lang="en-US" dirty="0"/>
              <a:t>Third Author’s Name</a:t>
            </a:r>
            <a:endParaRPr lang="en-AU" dirty="0"/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79350540-7C4D-8F65-971D-317792632497}"/>
              </a:ext>
            </a:extLst>
          </p:cNvPr>
          <p:cNvCxnSpPr/>
          <p:nvPr userDrawn="1"/>
        </p:nvCxnSpPr>
        <p:spPr>
          <a:xfrm>
            <a:off x="1257300" y="8743900"/>
            <a:ext cx="157734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762212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285" userDrawn="1">
          <p15:clr>
            <a:srgbClr val="FBAE40"/>
          </p15:clr>
        </p15:guide>
        <p15:guide id="2" pos="576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">
            <a:extLst>
              <a:ext uri="{FF2B5EF4-FFF2-40B4-BE49-F238E27FC236}">
                <a16:creationId xmlns:a16="http://schemas.microsoft.com/office/drawing/2014/main" id="{032A1C19-91B4-D94C-9D4D-C1391F0823A4}"/>
              </a:ext>
            </a:extLst>
          </p:cNvPr>
          <p:cNvGrpSpPr/>
          <p:nvPr userDrawn="1"/>
        </p:nvGrpSpPr>
        <p:grpSpPr>
          <a:xfrm>
            <a:off x="0" y="0"/>
            <a:ext cx="421327" cy="4460975"/>
            <a:chOff x="0" y="0"/>
            <a:chExt cx="376634" cy="3987767"/>
          </a:xfrm>
        </p:grpSpPr>
        <p:sp>
          <p:nvSpPr>
            <p:cNvPr id="6" name="Freeform 3">
              <a:extLst>
                <a:ext uri="{FF2B5EF4-FFF2-40B4-BE49-F238E27FC236}">
                  <a16:creationId xmlns:a16="http://schemas.microsoft.com/office/drawing/2014/main" id="{A300F247-D694-1BD3-517C-F08D89DE0FCF}"/>
                </a:ext>
              </a:extLst>
            </p:cNvPr>
            <p:cNvSpPr/>
            <p:nvPr/>
          </p:nvSpPr>
          <p:spPr>
            <a:xfrm>
              <a:off x="0" y="0"/>
              <a:ext cx="376634" cy="3987767"/>
            </a:xfrm>
            <a:custGeom>
              <a:avLst/>
              <a:gdLst/>
              <a:ahLst/>
              <a:cxnLst/>
              <a:rect l="l" t="t" r="r" b="b"/>
              <a:pathLst>
                <a:path w="376634" h="3987767">
                  <a:moveTo>
                    <a:pt x="0" y="0"/>
                  </a:moveTo>
                  <a:lnTo>
                    <a:pt x="376634" y="0"/>
                  </a:lnTo>
                  <a:lnTo>
                    <a:pt x="376634" y="3987767"/>
                  </a:lnTo>
                  <a:lnTo>
                    <a:pt x="0" y="3987767"/>
                  </a:lnTo>
                  <a:close/>
                </a:path>
              </a:pathLst>
            </a:custGeom>
            <a:solidFill>
              <a:srgbClr val="FBCF16">
                <a:alpha val="74902"/>
              </a:srgbClr>
            </a:solidFill>
          </p:spPr>
          <p:txBody>
            <a:bodyPr/>
            <a:lstStyle/>
            <a:p>
              <a:endParaRPr lang="en-AU"/>
            </a:p>
          </p:txBody>
        </p:sp>
        <p:sp>
          <p:nvSpPr>
            <p:cNvPr id="7" name="TextBox 4">
              <a:extLst>
                <a:ext uri="{FF2B5EF4-FFF2-40B4-BE49-F238E27FC236}">
                  <a16:creationId xmlns:a16="http://schemas.microsoft.com/office/drawing/2014/main" id="{D43BCA16-03D0-74C6-F73E-9229A70D5633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69"/>
                </a:lnSpc>
              </a:pPr>
              <a:endParaRPr/>
            </a:p>
          </p:txBody>
        </p:sp>
      </p:grpSp>
      <p:grpSp>
        <p:nvGrpSpPr>
          <p:cNvPr id="8" name="Group 5">
            <a:extLst>
              <a:ext uri="{FF2B5EF4-FFF2-40B4-BE49-F238E27FC236}">
                <a16:creationId xmlns:a16="http://schemas.microsoft.com/office/drawing/2014/main" id="{8B6D02A6-F014-44FF-A68B-084AA7FC0B9A}"/>
              </a:ext>
            </a:extLst>
          </p:cNvPr>
          <p:cNvGrpSpPr/>
          <p:nvPr userDrawn="1"/>
        </p:nvGrpSpPr>
        <p:grpSpPr>
          <a:xfrm>
            <a:off x="0" y="4460975"/>
            <a:ext cx="421327" cy="3224540"/>
            <a:chOff x="0" y="0"/>
            <a:chExt cx="376634" cy="2882490"/>
          </a:xfrm>
        </p:grpSpPr>
        <p:sp>
          <p:nvSpPr>
            <p:cNvPr id="9" name="Freeform 6">
              <a:extLst>
                <a:ext uri="{FF2B5EF4-FFF2-40B4-BE49-F238E27FC236}">
                  <a16:creationId xmlns:a16="http://schemas.microsoft.com/office/drawing/2014/main" id="{CF770914-BC16-CA6A-AEE7-1C11891EE6A2}"/>
                </a:ext>
              </a:extLst>
            </p:cNvPr>
            <p:cNvSpPr/>
            <p:nvPr/>
          </p:nvSpPr>
          <p:spPr>
            <a:xfrm>
              <a:off x="0" y="0"/>
              <a:ext cx="376634" cy="2882490"/>
            </a:xfrm>
            <a:custGeom>
              <a:avLst/>
              <a:gdLst/>
              <a:ahLst/>
              <a:cxnLst/>
              <a:rect l="l" t="t" r="r" b="b"/>
              <a:pathLst>
                <a:path w="376634" h="2882490">
                  <a:moveTo>
                    <a:pt x="0" y="0"/>
                  </a:moveTo>
                  <a:lnTo>
                    <a:pt x="376634" y="0"/>
                  </a:lnTo>
                  <a:lnTo>
                    <a:pt x="376634" y="2882490"/>
                  </a:lnTo>
                  <a:lnTo>
                    <a:pt x="0" y="2882490"/>
                  </a:lnTo>
                  <a:close/>
                </a:path>
              </a:pathLst>
            </a:custGeom>
            <a:solidFill>
              <a:srgbClr val="409C4B">
                <a:alpha val="74902"/>
              </a:srgbClr>
            </a:solidFill>
          </p:spPr>
          <p:txBody>
            <a:bodyPr/>
            <a:lstStyle/>
            <a:p>
              <a:endParaRPr lang="en-AU"/>
            </a:p>
          </p:txBody>
        </p:sp>
        <p:sp>
          <p:nvSpPr>
            <p:cNvPr id="10" name="TextBox 7">
              <a:extLst>
                <a:ext uri="{FF2B5EF4-FFF2-40B4-BE49-F238E27FC236}">
                  <a16:creationId xmlns:a16="http://schemas.microsoft.com/office/drawing/2014/main" id="{B3388C66-B048-3A8A-394D-5EE4B7F44ACC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69"/>
                </a:lnSpc>
              </a:pPr>
              <a:endParaRPr/>
            </a:p>
          </p:txBody>
        </p:sp>
      </p:grpSp>
      <p:grpSp>
        <p:nvGrpSpPr>
          <p:cNvPr id="11" name="Group 8">
            <a:extLst>
              <a:ext uri="{FF2B5EF4-FFF2-40B4-BE49-F238E27FC236}">
                <a16:creationId xmlns:a16="http://schemas.microsoft.com/office/drawing/2014/main" id="{F94024D7-24E6-DE53-FF67-9D74EBB1272C}"/>
              </a:ext>
            </a:extLst>
          </p:cNvPr>
          <p:cNvGrpSpPr/>
          <p:nvPr userDrawn="1"/>
        </p:nvGrpSpPr>
        <p:grpSpPr>
          <a:xfrm>
            <a:off x="0" y="7685515"/>
            <a:ext cx="421327" cy="2601485"/>
            <a:chOff x="0" y="0"/>
            <a:chExt cx="376634" cy="2325526"/>
          </a:xfrm>
        </p:grpSpPr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B6D1455E-FF03-799B-2E64-53E92D1FA417}"/>
                </a:ext>
              </a:extLst>
            </p:cNvPr>
            <p:cNvSpPr/>
            <p:nvPr/>
          </p:nvSpPr>
          <p:spPr>
            <a:xfrm>
              <a:off x="0" y="0"/>
              <a:ext cx="376634" cy="2325526"/>
            </a:xfrm>
            <a:custGeom>
              <a:avLst/>
              <a:gdLst/>
              <a:ahLst/>
              <a:cxnLst/>
              <a:rect l="l" t="t" r="r" b="b"/>
              <a:pathLst>
                <a:path w="376634" h="2325526">
                  <a:moveTo>
                    <a:pt x="0" y="0"/>
                  </a:moveTo>
                  <a:lnTo>
                    <a:pt x="376634" y="0"/>
                  </a:lnTo>
                  <a:lnTo>
                    <a:pt x="376634" y="2325526"/>
                  </a:lnTo>
                  <a:lnTo>
                    <a:pt x="0" y="2325526"/>
                  </a:lnTo>
                  <a:close/>
                </a:path>
              </a:pathLst>
            </a:custGeom>
            <a:solidFill>
              <a:srgbClr val="707070">
                <a:alpha val="74902"/>
              </a:srgbClr>
            </a:solidFill>
          </p:spPr>
          <p:txBody>
            <a:bodyPr/>
            <a:lstStyle/>
            <a:p>
              <a:endParaRPr lang="en-AU"/>
            </a:p>
          </p:txBody>
        </p:sp>
        <p:sp>
          <p:nvSpPr>
            <p:cNvPr id="13" name="TextBox 10">
              <a:extLst>
                <a:ext uri="{FF2B5EF4-FFF2-40B4-BE49-F238E27FC236}">
                  <a16:creationId xmlns:a16="http://schemas.microsoft.com/office/drawing/2014/main" id="{95A61BC9-25D1-EEBD-A936-8FB0DAF496C8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</p:spPr>
          <p:txBody>
            <a:bodyPr lIns="50800" tIns="50800" rIns="50800" bIns="50800" rtlCol="0" anchor="ctr"/>
            <a:lstStyle/>
            <a:p>
              <a:pPr algn="ctr">
                <a:lnSpc>
                  <a:spcPts val="2969"/>
                </a:lnSpc>
              </a:pPr>
              <a:endParaRPr/>
            </a:p>
          </p:txBody>
        </p:sp>
      </p:grpSp>
      <p:sp>
        <p:nvSpPr>
          <p:cNvPr id="14" name="Freeform 2">
            <a:extLst>
              <a:ext uri="{FF2B5EF4-FFF2-40B4-BE49-F238E27FC236}">
                <a16:creationId xmlns:a16="http://schemas.microsoft.com/office/drawing/2014/main" id="{3A299A5E-D3E2-51B1-A1F8-8A80F2A37510}"/>
              </a:ext>
            </a:extLst>
          </p:cNvPr>
          <p:cNvSpPr/>
          <p:nvPr userDrawn="1"/>
        </p:nvSpPr>
        <p:spPr>
          <a:xfrm>
            <a:off x="12984848" y="0"/>
            <a:ext cx="5303152" cy="2983023"/>
          </a:xfrm>
          <a:custGeom>
            <a:avLst/>
            <a:gdLst/>
            <a:ahLst/>
            <a:cxnLst/>
            <a:rect l="l" t="t" r="r" b="b"/>
            <a:pathLst>
              <a:path w="5303152" h="2983023">
                <a:moveTo>
                  <a:pt x="0" y="0"/>
                </a:moveTo>
                <a:lnTo>
                  <a:pt x="5303152" y="0"/>
                </a:lnTo>
                <a:lnTo>
                  <a:pt x="5303152" y="2983023"/>
                </a:lnTo>
                <a:lnTo>
                  <a:pt x="0" y="2983023"/>
                </a:lnTo>
                <a:lnTo>
                  <a:pt x="0" y="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</p:spPr>
        <p:txBody>
          <a:bodyPr/>
          <a:lstStyle/>
          <a:p>
            <a:endParaRPr lang="en-AU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4BB21D8-F5B4-574E-A404-9859B6235F4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1257300" y="2551213"/>
            <a:ext cx="15773400" cy="597666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19" name="Title 18">
            <a:extLst>
              <a:ext uri="{FF2B5EF4-FFF2-40B4-BE49-F238E27FC236}">
                <a16:creationId xmlns:a16="http://schemas.microsoft.com/office/drawing/2014/main" id="{4FD79B66-4661-E68C-76C0-7D4B2A8C958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257300" y="547689"/>
            <a:ext cx="12495212" cy="1787500"/>
          </a:xfrm>
          <a:prstGeom prst="rect">
            <a:avLst/>
          </a:prstGeom>
        </p:spPr>
        <p:txBody>
          <a:bodyPr/>
          <a:lstStyle>
            <a:lvl1pPr algn="l">
              <a:defRPr sz="5400" b="1">
                <a:solidFill>
                  <a:srgbClr val="3B9D48"/>
                </a:solidFill>
              </a:defRPr>
            </a:lvl1pPr>
          </a:lstStyle>
          <a:p>
            <a:r>
              <a:rPr lang="en-US" dirty="0"/>
              <a:t>Title</a:t>
            </a:r>
            <a:endParaRPr lang="en-AU" dirty="0"/>
          </a:p>
        </p:txBody>
      </p:sp>
      <p:sp>
        <p:nvSpPr>
          <p:cNvPr id="26" name="Content Placeholder 25">
            <a:extLst>
              <a:ext uri="{FF2B5EF4-FFF2-40B4-BE49-F238E27FC236}">
                <a16:creationId xmlns:a16="http://schemas.microsoft.com/office/drawing/2014/main" id="{FF328DD7-50DC-F844-77D2-965DFD9BFBE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1257300" y="9046843"/>
            <a:ext cx="7886700" cy="99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en-AU" dirty="0"/>
              <a:t>Author/s</a:t>
            </a:r>
          </a:p>
          <a:p>
            <a:pPr lvl="0"/>
            <a:r>
              <a:rPr lang="en-AU" dirty="0"/>
              <a:t>XXX, XXX, XXX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E31104CC-3BEC-2D84-08C2-C957D49FD7A5}"/>
              </a:ext>
            </a:extLst>
          </p:cNvPr>
          <p:cNvCxnSpPr/>
          <p:nvPr userDrawn="1"/>
        </p:nvCxnSpPr>
        <p:spPr>
          <a:xfrm>
            <a:off x="1257300" y="8743900"/>
            <a:ext cx="157734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30318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240" userDrawn="1">
          <p15:clr>
            <a:srgbClr val="FBAE40"/>
          </p15:clr>
        </p15:guide>
        <p15:guide id="2" pos="576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61082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70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240" userDrawn="1">
          <p15:clr>
            <a:srgbClr val="F26B43"/>
          </p15:clr>
        </p15:guide>
        <p15:guide id="2" pos="57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36A96A-5200-B26C-995D-433F98A610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7300" y="2339096"/>
            <a:ext cx="15932866" cy="1838835"/>
          </a:xfrm>
        </p:spPr>
        <p:txBody>
          <a:bodyPr/>
          <a:lstStyle/>
          <a:p>
            <a:r>
              <a:rPr lang="en-US" sz="7200" dirty="0">
                <a:latin typeface="Arial" panose="020B0604020202020204" pitchFamily="34" charset="0"/>
                <a:cs typeface="Arial" panose="020B0604020202020204" pitchFamily="34" charset="0"/>
              </a:rPr>
              <a:t>High Productivity Freight Vehicles for the Physical Internet </a:t>
            </a:r>
            <a:endParaRPr lang="en-AU" sz="7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Placeholder 11" descr="A person wearing glasses smiling&#10;&#10;Description automatically generated">
            <a:extLst>
              <a:ext uri="{FF2B5EF4-FFF2-40B4-BE49-F238E27FC236}">
                <a16:creationId xmlns:a16="http://schemas.microsoft.com/office/drawing/2014/main" id="{A20B0238-7665-A9F7-EF26-6612E21826EB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" r="546"/>
          <a:stretch>
            <a:fillRect/>
          </a:stretch>
        </p:blipFill>
        <p:spPr>
          <a:xfrm>
            <a:off x="8153697" y="4855468"/>
            <a:ext cx="1980605" cy="2160000"/>
          </a:xfrm>
        </p:spPr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C55A680-EB0E-0814-22CB-B6D807106D4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163779" y="7334212"/>
            <a:ext cx="3960440" cy="1227384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Prof. Russell G. Thompson</a:t>
            </a:r>
          </a:p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The University of Melbourne</a:t>
            </a:r>
          </a:p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gthom@unimelb.edu.au</a:t>
            </a:r>
          </a:p>
          <a:p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7177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0033BB-763D-6266-C513-99C93EE6D66D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GB" sz="4000" dirty="0"/>
              <a:t>Hubs in KFAs</a:t>
            </a:r>
            <a:endParaRPr lang="en-AU" sz="4000" dirty="0"/>
          </a:p>
          <a:p>
            <a:pPr lvl="1"/>
            <a:r>
              <a:rPr lang="en-US" sz="4000" dirty="0"/>
              <a:t> Transfer of pallets (in &amp; out of KFAs)</a:t>
            </a:r>
            <a:endParaRPr lang="en-AU" sz="4000" dirty="0"/>
          </a:p>
          <a:p>
            <a:pPr lvl="1"/>
            <a:r>
              <a:rPr lang="en-US" sz="4000" dirty="0"/>
              <a:t> Transshipment of pallets (non-direct path between KFAs)</a:t>
            </a:r>
            <a:endParaRPr lang="en-AU" sz="4000" dirty="0"/>
          </a:p>
          <a:p>
            <a:r>
              <a:rPr lang="en-GB" sz="4000" dirty="0"/>
              <a:t>Minimum distance paths determine volume of pallets </a:t>
            </a:r>
            <a:r>
              <a:rPr lang="en-GB" sz="4000" dirty="0" err="1"/>
              <a:t>transshipped</a:t>
            </a:r>
            <a:r>
              <a:rPr lang="en-GB" sz="4000" dirty="0"/>
              <a:t> at hubs at specific KFAs when no direct transport between KFAs</a:t>
            </a:r>
            <a:endParaRPr lang="en-AU" sz="4000" dirty="0"/>
          </a:p>
          <a:p>
            <a:r>
              <a:rPr lang="en-GB" sz="4000" dirty="0"/>
              <a:t>B-Doubles: capacity 23 pallets</a:t>
            </a:r>
            <a:endParaRPr lang="en-AU" sz="40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BA2622-23CB-8944-FE31-BB53CC23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6000" dirty="0"/>
              <a:t>SUFS Characteristics</a:t>
            </a:r>
            <a:endParaRPr lang="en-AU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</p:spTree>
    <p:extLst>
      <p:ext uri="{BB962C8B-B14F-4D97-AF65-F5344CB8AC3E}">
        <p14:creationId xmlns:p14="http://schemas.microsoft.com/office/powerpoint/2010/main" val="22469525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6700335-9C84-D3C3-455A-F1E8292FE0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2743200"/>
          <a:ext cx="12207831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77313" imgH="3181443" progId="Visio.Drawing.15">
                  <p:embed/>
                </p:oleObj>
              </mc:Choice>
              <mc:Fallback>
                <p:oleObj name="Visio" r:id="rId2" imgW="9877313" imgH="3181443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F6700335-9C84-D3C3-455A-F1E8292FE0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971800" y="2743200"/>
                        <a:ext cx="12207831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5">
            <a:extLst>
              <a:ext uri="{FF2B5EF4-FFF2-40B4-BE49-F238E27FC236}">
                <a16:creationId xmlns:a16="http://schemas.microsoft.com/office/drawing/2014/main" id="{D7DA88BD-14D5-37F5-F266-6DF9B63D59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9464" y="7635902"/>
            <a:ext cx="10104040" cy="1028700"/>
          </a:xfrm>
        </p:spPr>
        <p:txBody>
          <a:bodyPr/>
          <a:lstStyle/>
          <a:p>
            <a:pPr algn="ctr"/>
            <a:r>
              <a:rPr lang="en-AU" dirty="0">
                <a:solidFill>
                  <a:schemeClr val="tx1"/>
                </a:solidFill>
              </a:rPr>
              <a:t>Freight Network between KFAs</a:t>
            </a:r>
          </a:p>
        </p:txBody>
      </p:sp>
    </p:spTree>
    <p:extLst>
      <p:ext uri="{BB962C8B-B14F-4D97-AF65-F5344CB8AC3E}">
        <p14:creationId xmlns:p14="http://schemas.microsoft.com/office/powerpoint/2010/main" val="16349038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  <p:sp>
        <p:nvSpPr>
          <p:cNvPr id="10" name="Title 5">
            <a:extLst>
              <a:ext uri="{FF2B5EF4-FFF2-40B4-BE49-F238E27FC236}">
                <a16:creationId xmlns:a16="http://schemas.microsoft.com/office/drawing/2014/main" id="{D7DA88BD-14D5-37F5-F266-6DF9B63D59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55168" y="7635902"/>
            <a:ext cx="15265696" cy="1028700"/>
          </a:xfrm>
        </p:spPr>
        <p:txBody>
          <a:bodyPr/>
          <a:lstStyle/>
          <a:p>
            <a:pPr algn="ctr"/>
            <a:r>
              <a:rPr lang="en-AU" sz="4800" dirty="0">
                <a:solidFill>
                  <a:schemeClr val="tx1"/>
                </a:solidFill>
              </a:rPr>
              <a:t>Freight Network between KFAs with HPV Shuttles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0ED648FC-ECF3-7169-8D98-A05F501967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1" y="2971800"/>
          <a:ext cx="12363716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77313" imgH="3105097" progId="Visio.Drawing.15">
                  <p:embed/>
                </p:oleObj>
              </mc:Choice>
              <mc:Fallback>
                <p:oleObj name="Visio" r:id="rId2" imgW="9877313" imgH="3105097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0ED648FC-ECF3-7169-8D98-A05F5019676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971801" y="2971800"/>
                        <a:ext cx="12363716" cy="445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74876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359A84F-72F6-57FD-1966-D432B0C1F5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1632" y="462980"/>
            <a:ext cx="6144705" cy="7333453"/>
          </a:xfrm>
          <a:prstGeom prst="rect">
            <a:avLst/>
          </a:prstGeom>
        </p:spPr>
      </p:pic>
      <p:sp>
        <p:nvSpPr>
          <p:cNvPr id="10" name="Title 5">
            <a:extLst>
              <a:ext uri="{FF2B5EF4-FFF2-40B4-BE49-F238E27FC236}">
                <a16:creationId xmlns:a16="http://schemas.microsoft.com/office/drawing/2014/main" id="{15DBE981-852F-D1D3-C461-2F59DBAB0A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9504" y="7970552"/>
            <a:ext cx="8686800" cy="1028700"/>
          </a:xfrm>
        </p:spPr>
        <p:txBody>
          <a:bodyPr/>
          <a:lstStyle/>
          <a:p>
            <a:pPr algn="ctr"/>
            <a:r>
              <a:rPr lang="en-AU" sz="4400" dirty="0">
                <a:solidFill>
                  <a:schemeClr val="tx1"/>
                </a:solidFill>
              </a:rPr>
              <a:t>Key Freight Areas in Melbourne</a:t>
            </a:r>
          </a:p>
        </p:txBody>
      </p:sp>
    </p:spTree>
    <p:extLst>
      <p:ext uri="{BB962C8B-B14F-4D97-AF65-F5344CB8AC3E}">
        <p14:creationId xmlns:p14="http://schemas.microsoft.com/office/powerpoint/2010/main" val="5610913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  <p:sp>
        <p:nvSpPr>
          <p:cNvPr id="5" name="Title 5">
            <a:extLst>
              <a:ext uri="{FF2B5EF4-FFF2-40B4-BE49-F238E27FC236}">
                <a16:creationId xmlns:a16="http://schemas.microsoft.com/office/drawing/2014/main" id="{34D258D8-9933-A420-BEFE-6496AAD42B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11352" y="8029791"/>
            <a:ext cx="10079484" cy="1028700"/>
          </a:xfrm>
        </p:spPr>
        <p:txBody>
          <a:bodyPr/>
          <a:lstStyle/>
          <a:p>
            <a:pPr algn="ctr"/>
            <a:r>
              <a:rPr lang="en-AU" sz="4400" dirty="0">
                <a:solidFill>
                  <a:schemeClr val="tx1"/>
                </a:solidFill>
              </a:rPr>
              <a:t>Complete Shared Network for Melbourne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B7693E41-A830-C85F-0C06-4702326937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9031661"/>
              </p:ext>
            </p:extLst>
          </p:nvPr>
        </p:nvGraphicFramePr>
        <p:xfrm>
          <a:off x="8213710" y="601650"/>
          <a:ext cx="3559190" cy="1988820"/>
        </p:xfrm>
        <a:graphic>
          <a:graphicData uri="http://schemas.openxmlformats.org/drawingml/2006/table">
            <a:tbl>
              <a:tblPr firstRow="1" firstCol="1" bandRow="1"/>
              <a:tblGrid>
                <a:gridCol w="2267669">
                  <a:extLst>
                    <a:ext uri="{9D8B030D-6E8A-4147-A177-3AD203B41FA5}">
                      <a16:colId xmlns:a16="http://schemas.microsoft.com/office/drawing/2014/main" val="3882454049"/>
                    </a:ext>
                  </a:extLst>
                </a:gridCol>
                <a:gridCol w="1291521">
                  <a:extLst>
                    <a:ext uri="{9D8B030D-6E8A-4147-A177-3AD203B41FA5}">
                      <a16:colId xmlns:a16="http://schemas.microsoft.com/office/drawing/2014/main" val="820723692"/>
                    </a:ext>
                  </a:extLst>
                </a:gridCol>
              </a:tblGrid>
              <a:tr h="4972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KT</a:t>
                      </a:r>
                      <a:endParaRPr lang="en-AU" sz="300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79165"/>
                  </a:ext>
                </a:extLst>
              </a:tr>
              <a:tr h="4972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uttle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,366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0535341"/>
                  </a:ext>
                </a:extLst>
              </a:tr>
              <a:tr h="4972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ocal Routes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,172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98574857"/>
                  </a:ext>
                </a:extLst>
              </a:tr>
              <a:tr h="4972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7,539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14067530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C47FC3BC-B290-EEAD-5E79-7D3858A818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180775"/>
              </p:ext>
            </p:extLst>
          </p:nvPr>
        </p:nvGraphicFramePr>
        <p:xfrm>
          <a:off x="8213710" y="3084097"/>
          <a:ext cx="5257800" cy="2988310"/>
        </p:xfrm>
        <a:graphic>
          <a:graphicData uri="http://schemas.openxmlformats.org/drawingml/2006/table">
            <a:tbl>
              <a:tblPr firstRow="1" firstCol="1" bandRow="1"/>
              <a:tblGrid>
                <a:gridCol w="2628900">
                  <a:extLst>
                    <a:ext uri="{9D8B030D-6E8A-4147-A177-3AD203B41FA5}">
                      <a16:colId xmlns:a16="http://schemas.microsoft.com/office/drawing/2014/main" val="1576216154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404537179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357979188"/>
                    </a:ext>
                  </a:extLst>
                </a:gridCol>
              </a:tblGrid>
              <a:tr h="4924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$/day)</a:t>
                      </a:r>
                      <a:endParaRPr lang="en-AU" sz="300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5248751"/>
                  </a:ext>
                </a:extLst>
              </a:tr>
              <a:tr h="4924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uttle</a:t>
                      </a:r>
                      <a:endParaRPr lang="en-AU" sz="300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8,000</a:t>
                      </a:r>
                      <a:endParaRPr lang="en-AU" sz="300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5.3</a:t>
                      </a:r>
                      <a:endParaRPr lang="en-AU" sz="300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3822939"/>
                  </a:ext>
                </a:extLst>
              </a:tr>
              <a:tr h="10182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fers &amp; Transhipments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5,836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.6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2476810"/>
                  </a:ext>
                </a:extLst>
              </a:tr>
              <a:tr h="4924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ocal Routes</a:t>
                      </a:r>
                      <a:endParaRPr lang="en-AU" sz="300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,500</a:t>
                      </a:r>
                      <a:endParaRPr lang="en-AU" sz="300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.1</a:t>
                      </a:r>
                      <a:endParaRPr lang="en-AU" sz="300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61690182"/>
                  </a:ext>
                </a:extLst>
              </a:tr>
              <a:tr h="4924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5,336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3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.0</a:t>
                      </a:r>
                      <a:endParaRPr lang="en-AU" sz="3000" dirty="0">
                        <a:effectLst/>
                        <a:latin typeface="Calibri" panose="020F0502020204030204" pitchFamily="34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02870" marR="1028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3393586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B2050986-D803-1C97-2702-4DE2C6912ADA}"/>
              </a:ext>
            </a:extLst>
          </p:cNvPr>
          <p:cNvSpPr/>
          <p:nvPr/>
        </p:nvSpPr>
        <p:spPr>
          <a:xfrm>
            <a:off x="11999788" y="924903"/>
            <a:ext cx="1956789" cy="113531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ts val="900"/>
              </a:spcBef>
            </a:pPr>
            <a:r>
              <a:rPr lang="en-GB" sz="2700" dirty="0">
                <a:solidFill>
                  <a:srgbClr val="FF0000"/>
                </a:solidFill>
                <a:ea typeface="MS Mincho"/>
                <a:cs typeface="Times New Roman" panose="02020603050405020304" pitchFamily="18" charset="0"/>
              </a:rPr>
              <a:t>Current </a:t>
            </a:r>
          </a:p>
          <a:p>
            <a:pPr algn="just">
              <a:lnSpc>
                <a:spcPct val="115000"/>
              </a:lnSpc>
              <a:spcBef>
                <a:spcPts val="900"/>
              </a:spcBef>
            </a:pPr>
            <a:r>
              <a:rPr lang="en-GB" sz="2700" dirty="0">
                <a:solidFill>
                  <a:srgbClr val="FF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190,267</a:t>
            </a:r>
            <a:endParaRPr lang="en-AU" sz="3000" dirty="0">
              <a:solidFill>
                <a:srgbClr val="FF0000"/>
              </a:solidFill>
              <a:ea typeface="MS Mincho"/>
              <a:cs typeface="Times New Roman" panose="02020603050405020304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B0BE7EB-B961-0662-18B8-917771AA8617}"/>
              </a:ext>
            </a:extLst>
          </p:cNvPr>
          <p:cNvSpPr/>
          <p:nvPr/>
        </p:nvSpPr>
        <p:spPr>
          <a:xfrm>
            <a:off x="1200150" y="7444594"/>
            <a:ext cx="8001000" cy="5420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ts val="900"/>
              </a:spcBef>
            </a:pPr>
            <a:r>
              <a:rPr lang="en-GB" sz="2700" dirty="0"/>
              <a:t>Network Efficiency = 17.2 pallets/</a:t>
            </a:r>
            <a:r>
              <a:rPr lang="en-GB" sz="2700" dirty="0" err="1"/>
              <a:t>veh</a:t>
            </a:r>
            <a:r>
              <a:rPr lang="en-GB" sz="2700" dirty="0"/>
              <a:t>.</a:t>
            </a:r>
            <a:endParaRPr lang="en-AU" sz="3000" dirty="0">
              <a:latin typeface="Calibri" panose="020F0502020204030204" pitchFamily="34" charset="0"/>
              <a:ea typeface="MS Mincho"/>
              <a:cs typeface="Times New Roman" panose="02020603050405020304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82D1CE5-2DCF-1FFC-F7EA-72FD8E5A584F}"/>
              </a:ext>
            </a:extLst>
          </p:cNvPr>
          <p:cNvSpPr/>
          <p:nvPr/>
        </p:nvSpPr>
        <p:spPr>
          <a:xfrm>
            <a:off x="1264414" y="6653928"/>
            <a:ext cx="8915400" cy="5420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ts val="900"/>
              </a:spcBef>
            </a:pPr>
            <a:r>
              <a:rPr lang="en-GB" sz="2700" dirty="0"/>
              <a:t>Average Cost = $0.41 per pallet/km</a:t>
            </a:r>
            <a:endParaRPr lang="en-AU" sz="3000" dirty="0">
              <a:latin typeface="Calibri" panose="020F0502020204030204" pitchFamily="34" charset="0"/>
              <a:ea typeface="MS Mincho"/>
              <a:cs typeface="Times New Roman" panose="02020603050405020304" pitchFamily="18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F8971DD-A6B8-28A1-677D-603338B80B1F}"/>
              </a:ext>
            </a:extLst>
          </p:cNvPr>
          <p:cNvSpPr/>
          <p:nvPr/>
        </p:nvSpPr>
        <p:spPr>
          <a:xfrm>
            <a:off x="6922344" y="7409757"/>
            <a:ext cx="2857500" cy="54207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ts val="900"/>
              </a:spcBef>
            </a:pPr>
            <a:r>
              <a:rPr lang="en-GB" sz="2700" dirty="0">
                <a:solidFill>
                  <a:srgbClr val="FF0000"/>
                </a:solidFill>
                <a:ea typeface="MS Mincho"/>
                <a:cs typeface="Times New Roman" panose="02020603050405020304" pitchFamily="18" charset="0"/>
              </a:rPr>
              <a:t>Current </a:t>
            </a:r>
            <a:r>
              <a:rPr lang="en-GB" sz="2700" dirty="0">
                <a:solidFill>
                  <a:srgbClr val="FF0000"/>
                </a:solidFill>
              </a:rPr>
              <a:t>2.5</a:t>
            </a:r>
            <a:endParaRPr lang="en-AU" sz="3000" dirty="0">
              <a:solidFill>
                <a:srgbClr val="FF0000"/>
              </a:solidFill>
              <a:ea typeface="MS Mincho"/>
              <a:cs typeface="Times New Roman" panose="02020603050405020304" pitchFamily="18" charset="0"/>
            </a:endParaRPr>
          </a:p>
        </p:txBody>
      </p:sp>
      <p:pic>
        <p:nvPicPr>
          <p:cNvPr id="16" name="Picture 15" descr="Diagram, schematic&#10;&#10;Description automatically generated">
            <a:extLst>
              <a:ext uri="{FF2B5EF4-FFF2-40B4-BE49-F238E27FC236}">
                <a16:creationId xmlns:a16="http://schemas.microsoft.com/office/drawing/2014/main" id="{E461D06D-25C4-EA5A-28AB-76B587D62B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300" y="601650"/>
            <a:ext cx="6545748" cy="58296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27369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 animBg="1"/>
      <p:bldP spid="12" grpId="0"/>
      <p:bldP spid="13" grpId="0"/>
      <p:bldP spid="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0033BB-763D-6266-C513-99C93EE6D66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1439144" y="1903140"/>
            <a:ext cx="15773400" cy="5976664"/>
          </a:xfrm>
        </p:spPr>
        <p:txBody>
          <a:bodyPr/>
          <a:lstStyle/>
          <a:p>
            <a:pPr marL="0" indent="0">
              <a:buNone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Shared shuttle services using HPFV</a:t>
            </a:r>
          </a:p>
          <a:p>
            <a:pPr marL="914400" indent="0">
              <a:buNone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- reduce VKT substantially</a:t>
            </a:r>
          </a:p>
          <a:p>
            <a:pPr marL="914400" indent="0">
              <a:buNone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- financially viable</a:t>
            </a:r>
          </a:p>
          <a:p>
            <a:pPr marL="914400" indent="0">
              <a:buNone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- dramatically reduce congestion</a:t>
            </a:r>
          </a:p>
          <a:p>
            <a:pPr marL="914400" indent="0">
              <a:buNone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- potential for achieving NZE</a:t>
            </a:r>
          </a:p>
          <a:p>
            <a:pPr marL="0" indent="0">
              <a:buNone/>
            </a:pPr>
            <a:endParaRPr 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Requirements</a:t>
            </a:r>
          </a:p>
          <a:p>
            <a:pPr marL="914400" indent="0">
              <a:buNone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- hubs</a:t>
            </a:r>
          </a:p>
          <a:p>
            <a:pPr marL="914400" indent="0">
              <a:buNone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- digital platforms</a:t>
            </a:r>
          </a:p>
          <a:p>
            <a:pPr marL="0" indent="0">
              <a:buNone/>
            </a:pPr>
            <a:endParaRPr lang="en-A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BA2622-23CB-8944-FE31-BB53CC23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000" dirty="0">
                <a:latin typeface="Arial" panose="020B0604020202020204" pitchFamily="34" charset="0"/>
                <a:cs typeface="Arial" panose="020B0604020202020204" pitchFamily="34" charset="0"/>
              </a:rPr>
              <a:t>Conclusions</a:t>
            </a:r>
            <a:endParaRPr lang="en-AU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</p:spTree>
    <p:extLst>
      <p:ext uri="{BB962C8B-B14F-4D97-AF65-F5344CB8AC3E}">
        <p14:creationId xmlns:p14="http://schemas.microsoft.com/office/powerpoint/2010/main" val="1163908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0033BB-763D-6266-C513-99C93EE6D66D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AU" sz="4000" dirty="0"/>
              <a:t>Motivation</a:t>
            </a:r>
          </a:p>
          <a:p>
            <a:pPr marL="0" indent="0">
              <a:buNone/>
            </a:pPr>
            <a:r>
              <a:rPr lang="en-AU" sz="4000" dirty="0"/>
              <a:t>Network Performance</a:t>
            </a:r>
          </a:p>
          <a:p>
            <a:pPr marL="0" indent="0">
              <a:buNone/>
            </a:pPr>
            <a:r>
              <a:rPr lang="en-AU" sz="4000" dirty="0"/>
              <a:t>Physical Internet</a:t>
            </a:r>
          </a:p>
          <a:p>
            <a:pPr marL="0" indent="0">
              <a:buNone/>
            </a:pPr>
            <a:r>
              <a:rPr lang="en-AU" sz="4000" dirty="0"/>
              <a:t>A Shared Urban Freight System</a:t>
            </a:r>
          </a:p>
          <a:p>
            <a:pPr marL="0" indent="0">
              <a:buNone/>
            </a:pPr>
            <a:r>
              <a:rPr lang="en-AU" sz="4000" dirty="0"/>
              <a:t>Conclusions</a:t>
            </a:r>
          </a:p>
          <a:p>
            <a:pPr marL="0" indent="0">
              <a:buNone/>
            </a:pPr>
            <a:endParaRPr lang="en-AU" sz="3600" dirty="0"/>
          </a:p>
          <a:p>
            <a:pPr marL="0" indent="0">
              <a:buNone/>
            </a:pPr>
            <a:endParaRPr lang="en-AU" sz="36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BA2622-23CB-8944-FE31-BB53CC23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000" dirty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en-AU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</p:spTree>
    <p:extLst>
      <p:ext uri="{BB962C8B-B14F-4D97-AF65-F5344CB8AC3E}">
        <p14:creationId xmlns:p14="http://schemas.microsoft.com/office/powerpoint/2010/main" val="8616331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0033BB-763D-6266-C513-99C93EE6D66D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GB" sz="4000" dirty="0"/>
              <a:t>Ancillary transport within metropolitan areas often has </a:t>
            </a:r>
            <a:r>
              <a:rPr lang="en-GB" sz="4000" b="1" dirty="0"/>
              <a:t>low load factors </a:t>
            </a:r>
            <a:r>
              <a:rPr lang="en-GB" sz="4000" dirty="0"/>
              <a:t>(LTL cf. FTL) </a:t>
            </a:r>
            <a:endParaRPr lang="en-AU" sz="4000" dirty="0"/>
          </a:p>
          <a:p>
            <a:r>
              <a:rPr lang="en-GB" sz="4000" dirty="0"/>
              <a:t>A large proportion of trips are </a:t>
            </a:r>
            <a:r>
              <a:rPr lang="en-GB" sz="4000" b="1" dirty="0"/>
              <a:t>unladen</a:t>
            </a:r>
            <a:r>
              <a:rPr lang="en-GB" sz="4000" dirty="0"/>
              <a:t> (esp. return legs)</a:t>
            </a:r>
            <a:endParaRPr lang="en-AU" sz="4000" dirty="0"/>
          </a:p>
          <a:p>
            <a:r>
              <a:rPr lang="en-GB" sz="4000" b="1" dirty="0"/>
              <a:t>Congestion</a:t>
            </a:r>
            <a:r>
              <a:rPr lang="en-GB" sz="4000" dirty="0"/>
              <a:t> is becoming a major issue in Australian cities (esp. Sydney &amp; Melbourne)</a:t>
            </a:r>
            <a:endParaRPr lang="en-AU" sz="4000" dirty="0"/>
          </a:p>
          <a:p>
            <a:r>
              <a:rPr lang="en-GB" sz="4000" dirty="0"/>
              <a:t>Concern that </a:t>
            </a:r>
            <a:r>
              <a:rPr lang="en-GB" sz="4000" b="1" dirty="0"/>
              <a:t>trucks cause congestion</a:t>
            </a:r>
          </a:p>
          <a:p>
            <a:r>
              <a:rPr lang="en-GB" sz="4000" dirty="0"/>
              <a:t>How to </a:t>
            </a:r>
            <a:r>
              <a:rPr lang="en-GB" sz="4000" b="1" dirty="0"/>
              <a:t>design a network </a:t>
            </a:r>
            <a:r>
              <a:rPr lang="en-GB" sz="4000" dirty="0"/>
              <a:t>for a Shared Urban Freight Systems (SUFS)?</a:t>
            </a:r>
            <a:endParaRPr lang="en-AU" sz="4000" dirty="0"/>
          </a:p>
          <a:p>
            <a:r>
              <a:rPr lang="en-GB" sz="4000" dirty="0"/>
              <a:t>Can a SUFS be </a:t>
            </a:r>
            <a:r>
              <a:rPr lang="en-GB" sz="4000" b="1" dirty="0"/>
              <a:t>financially</a:t>
            </a:r>
            <a:r>
              <a:rPr lang="en-GB" sz="4000" dirty="0"/>
              <a:t> viable?</a:t>
            </a:r>
            <a:endParaRPr lang="en-GB" sz="4000" b="1" dirty="0"/>
          </a:p>
          <a:p>
            <a:endParaRPr lang="en-AU" sz="3600" b="1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BA2622-23CB-8944-FE31-BB53CC23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000" dirty="0">
                <a:latin typeface="Arial" panose="020B0604020202020204" pitchFamily="34" charset="0"/>
                <a:cs typeface="Arial" panose="020B0604020202020204" pitchFamily="34" charset="0"/>
              </a:rPr>
              <a:t>Motivation</a:t>
            </a:r>
            <a:endParaRPr lang="en-AU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</p:spTree>
    <p:extLst>
      <p:ext uri="{BB962C8B-B14F-4D97-AF65-F5344CB8AC3E}">
        <p14:creationId xmlns:p14="http://schemas.microsoft.com/office/powerpoint/2010/main" val="4281126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0033BB-763D-6266-C513-99C93EE6D66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1257300" y="2551213"/>
            <a:ext cx="15773400" cy="4752527"/>
          </a:xfrm>
        </p:spPr>
        <p:txBody>
          <a:bodyPr/>
          <a:lstStyle/>
          <a:p>
            <a:pPr marL="0" indent="0">
              <a:buNone/>
            </a:pPr>
            <a:r>
              <a:rPr lang="en-AU" sz="3600" b="1" dirty="0"/>
              <a:t>Improved vehicle loading </a:t>
            </a:r>
            <a:r>
              <a:rPr lang="en-AU" sz="3600" dirty="0"/>
              <a:t>or the tonnes moved by km driven (</a:t>
            </a:r>
            <a:r>
              <a:rPr lang="en-AU" sz="3600" i="1" dirty="0"/>
              <a:t>tonne-km / vehicle–km ratio</a:t>
            </a:r>
            <a:r>
              <a:rPr lang="en-AU" sz="3600" dirty="0"/>
              <a:t>) is a key driver of emissions decrease in the logistical field</a:t>
            </a:r>
          </a:p>
          <a:p>
            <a:pPr marL="0" indent="0">
              <a:buNone/>
            </a:pPr>
            <a:endParaRPr lang="en-AU" sz="3600" dirty="0"/>
          </a:p>
          <a:p>
            <a:pPr marL="0" indent="0">
              <a:buNone/>
            </a:pPr>
            <a:r>
              <a:rPr lang="en-AU" sz="3600" dirty="0"/>
              <a:t>This implies reducing the number of empty trips or km driven, increasing the use of </a:t>
            </a:r>
            <a:r>
              <a:rPr lang="en-AU" sz="3600" b="1" dirty="0"/>
              <a:t>available capacity </a:t>
            </a:r>
            <a:r>
              <a:rPr lang="en-AU" sz="3600" dirty="0"/>
              <a:t>in the vehicle (which involves optimising three measures of capacity: volume, weight and space floor) and </a:t>
            </a:r>
            <a:r>
              <a:rPr lang="en-AU" sz="3600" i="1" dirty="0"/>
              <a:t>reducing the overall km driven by vehicle while delivering the same amount of goods</a:t>
            </a:r>
            <a:r>
              <a:rPr lang="en-AU" sz="3600" dirty="0"/>
              <a:t>. (ITF 2018:26)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BA2622-23CB-8944-FE31-BB53CC23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000" dirty="0">
                <a:latin typeface="Arial" panose="020B0604020202020204" pitchFamily="34" charset="0"/>
                <a:cs typeface="Arial" panose="020B0604020202020204" pitchFamily="34" charset="0"/>
              </a:rPr>
              <a:t>Network Performance</a:t>
            </a:r>
            <a:endParaRPr lang="en-AU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40B8D46-3CE5-5C49-AD2F-4359728F2E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6778738"/>
            <a:ext cx="7543800" cy="191409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5D27C16-6FAF-15BD-2BA4-4813D4C98A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01600" y="7088254"/>
            <a:ext cx="4229100" cy="1295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353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0033BB-763D-6266-C513-99C93EE6D66D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nl-NL" sz="4400" dirty="0">
                <a:latin typeface="+mj-lt"/>
              </a:rPr>
              <a:t>Efficiency</a:t>
            </a:r>
            <a:endParaRPr lang="en-AU" sz="4400" dirty="0">
              <a:latin typeface="+mj-lt"/>
            </a:endParaRPr>
          </a:p>
          <a:p>
            <a:r>
              <a:rPr lang="nl-NL" sz="4400" dirty="0">
                <a:latin typeface="+mj-lt"/>
              </a:rPr>
              <a:t>Load Factors</a:t>
            </a:r>
            <a:endParaRPr lang="en-AU" sz="4400" dirty="0">
              <a:latin typeface="+mj-lt"/>
            </a:endParaRPr>
          </a:p>
          <a:p>
            <a:r>
              <a:rPr lang="nl-NL" sz="4400" dirty="0">
                <a:latin typeface="+mj-lt"/>
              </a:rPr>
              <a:t>Work </a:t>
            </a:r>
            <a:endParaRPr lang="en-AU" sz="4400" dirty="0">
              <a:latin typeface="+mj-lt"/>
            </a:endParaRPr>
          </a:p>
          <a:p>
            <a:r>
              <a:rPr lang="nl-NL" sz="4400" dirty="0">
                <a:latin typeface="+mj-lt"/>
              </a:rPr>
              <a:t>Laden </a:t>
            </a:r>
            <a:endParaRPr lang="en-AU" sz="4400" dirty="0">
              <a:latin typeface="+mj-lt"/>
            </a:endParaRPr>
          </a:p>
          <a:p>
            <a:r>
              <a:rPr lang="nl-NL" sz="4400" dirty="0">
                <a:latin typeface="+mj-lt"/>
              </a:rPr>
              <a:t>Number of arrivals &amp; departures at receivers</a:t>
            </a:r>
            <a:endParaRPr lang="en-AU" sz="4400" dirty="0">
              <a:latin typeface="+mj-lt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BA2622-23CB-8944-FE31-BB53CC23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000" dirty="0">
                <a:latin typeface="Arial" panose="020B0604020202020204" pitchFamily="34" charset="0"/>
                <a:cs typeface="Arial" panose="020B0604020202020204" pitchFamily="34" charset="0"/>
              </a:rPr>
              <a:t>Network Performance Measures</a:t>
            </a:r>
            <a:endParaRPr lang="en-AU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</p:spTree>
    <p:extLst>
      <p:ext uri="{BB962C8B-B14F-4D97-AF65-F5344CB8AC3E}">
        <p14:creationId xmlns:p14="http://schemas.microsoft.com/office/powerpoint/2010/main" val="15252855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3A186746-4598-5326-B7A0-FD8F44E6D0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0000" flipH="1" flipV="1">
            <a:off x="6185234" y="630968"/>
            <a:ext cx="5639717" cy="7982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5385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0033BB-763D-6266-C513-99C93EE6D66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1253961" y="2335706"/>
            <a:ext cx="15773400" cy="5976664"/>
          </a:xfrm>
        </p:spPr>
        <p:txBody>
          <a:bodyPr/>
          <a:lstStyle/>
          <a:p>
            <a:pPr marL="0" indent="0">
              <a:buNone/>
            </a:pPr>
            <a:r>
              <a:rPr lang="en-AU" sz="4000" dirty="0">
                <a:latin typeface="Calibri" panose="020F0502020204030204" pitchFamily="34" charset="0"/>
                <a:cs typeface="Calibri" panose="020F0502020204030204" pitchFamily="34" charset="0"/>
              </a:rPr>
              <a:t>Aims to transform the way physical objects are moved, stored, realized, supplied &amp; used, pursuing global logistics </a:t>
            </a:r>
            <a:r>
              <a:rPr lang="en-AU" sz="4000" b="1" dirty="0">
                <a:latin typeface="Calibri" panose="020F0502020204030204" pitchFamily="34" charset="0"/>
                <a:cs typeface="Calibri" panose="020F0502020204030204" pitchFamily="34" charset="0"/>
              </a:rPr>
              <a:t>efficiency &amp; sustainability</a:t>
            </a:r>
          </a:p>
          <a:p>
            <a:endParaRPr lang="en-AU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AU" sz="4000" dirty="0">
                <a:latin typeface="Calibri" panose="020F0502020204030204" pitchFamily="34" charset="0"/>
                <a:cs typeface="Calibri" panose="020F0502020204030204" pitchFamily="34" charset="0"/>
              </a:rPr>
              <a:t>Key Elements</a:t>
            </a:r>
          </a:p>
          <a:p>
            <a:r>
              <a:rPr lang="en-AU" sz="4000" dirty="0">
                <a:latin typeface="Calibri" panose="020F0502020204030204" pitchFamily="34" charset="0"/>
                <a:cs typeface="Calibri" panose="020F0502020204030204" pitchFamily="34" charset="0"/>
              </a:rPr>
              <a:t>Open &amp; Shared Networks</a:t>
            </a:r>
          </a:p>
          <a:p>
            <a:r>
              <a:rPr lang="en-AU" sz="4000" dirty="0">
                <a:latin typeface="Calibri" panose="020F0502020204030204" pitchFamily="34" charset="0"/>
                <a:cs typeface="Calibri" panose="020F0502020204030204" pitchFamily="34" charset="0"/>
              </a:rPr>
              <a:t>Standardised &amp; modular load carriers</a:t>
            </a:r>
          </a:p>
          <a:p>
            <a:r>
              <a:rPr lang="en-AU" sz="4000" dirty="0">
                <a:latin typeface="Calibri" panose="020F0502020204030204" pitchFamily="34" charset="0"/>
                <a:cs typeface="Calibri" panose="020F0502020204030204" pitchFamily="34" charset="0"/>
              </a:rPr>
              <a:t>Track &amp; Trace protocols &amp; certificates</a:t>
            </a:r>
          </a:p>
          <a:p>
            <a:endParaRPr lang="en-AU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n-AU" sz="4000" i="1" dirty="0">
                <a:latin typeface="Calibri" panose="020F0502020204030204" pitchFamily="34" charset="0"/>
                <a:cs typeface="Calibri" panose="020F0502020204030204" pitchFamily="34" charset="0"/>
              </a:rPr>
              <a:t>New business models for sharing assets</a:t>
            </a:r>
          </a:p>
          <a:p>
            <a:pPr marL="0" indent="0">
              <a:buNone/>
            </a:pPr>
            <a:endParaRPr lang="en-AU" sz="36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Font typeface=".AppleSystemUIFont" charset="-120"/>
              <a:buNone/>
            </a:pPr>
            <a:endParaRPr lang="en-A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BA2622-23CB-8944-FE31-BB53CC23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000" dirty="0">
                <a:latin typeface="Arial" panose="020B0604020202020204" pitchFamily="34" charset="0"/>
                <a:cs typeface="Arial" panose="020B0604020202020204" pitchFamily="34" charset="0"/>
              </a:rPr>
              <a:t>Physical Internet (PI)</a:t>
            </a:r>
            <a:endParaRPr lang="en-AU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</p:spTree>
    <p:extLst>
      <p:ext uri="{BB962C8B-B14F-4D97-AF65-F5344CB8AC3E}">
        <p14:creationId xmlns:p14="http://schemas.microsoft.com/office/powerpoint/2010/main" val="901229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3" grpId="0"/>
      <p:bldP spid="4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0033BB-763D-6266-C513-99C93EE6D66D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Font typeface=".AppleSystemUIFont" charset="-120"/>
              <a:buNone/>
            </a:pPr>
            <a:r>
              <a:rPr lang="en-AU" sz="4000" dirty="0"/>
              <a:t>Compatible load units &amp; coordinated transfers between modes</a:t>
            </a:r>
          </a:p>
          <a:p>
            <a:pPr marL="0" indent="0">
              <a:buFont typeface=".AppleSystemUIFont" charset="-120"/>
              <a:buNone/>
            </a:pPr>
            <a:r>
              <a:rPr lang="en-AU" sz="4000" i="1" dirty="0"/>
              <a:t>From:</a:t>
            </a:r>
            <a:r>
              <a:rPr lang="en-AU" sz="4000" dirty="0"/>
              <a:t> Right mode for the right load </a:t>
            </a:r>
          </a:p>
          <a:p>
            <a:pPr marL="0" indent="0">
              <a:buFont typeface=".AppleSystemUIFont" charset="-120"/>
              <a:buNone/>
            </a:pPr>
            <a:r>
              <a:rPr lang="en-AU" sz="4000" i="1"/>
              <a:t>To</a:t>
            </a:r>
            <a:r>
              <a:rPr lang="en-AU" sz="4000" i="1" dirty="0"/>
              <a:t>:</a:t>
            </a:r>
            <a:r>
              <a:rPr lang="en-AU" sz="4000" dirty="0"/>
              <a:t> Right </a:t>
            </a:r>
            <a:r>
              <a:rPr lang="en-AU" sz="4000" b="1" dirty="0"/>
              <a:t>modes</a:t>
            </a:r>
            <a:r>
              <a:rPr lang="en-AU" sz="4000" dirty="0"/>
              <a:t> &amp; </a:t>
            </a:r>
            <a:r>
              <a:rPr lang="en-AU" sz="4000" b="1" dirty="0"/>
              <a:t>load factors </a:t>
            </a:r>
            <a:r>
              <a:rPr lang="en-AU" sz="4000" dirty="0"/>
              <a:t>for the right loads</a:t>
            </a:r>
          </a:p>
          <a:p>
            <a:pPr marL="0" indent="0">
              <a:buFont typeface=".AppleSystemUIFont" charset="-120"/>
              <a:buNone/>
            </a:pPr>
            <a:r>
              <a:rPr lang="en-AU" sz="4000" dirty="0"/>
              <a:t>Multiple modes: </a:t>
            </a:r>
            <a:r>
              <a:rPr lang="en-AU" sz="4000" dirty="0" err="1"/>
              <a:t>eg.</a:t>
            </a:r>
            <a:r>
              <a:rPr lang="en-AU" sz="4000" dirty="0"/>
              <a:t> HPFVs, trucks &amp; vans</a:t>
            </a:r>
          </a:p>
          <a:p>
            <a:pPr marL="0" indent="0">
              <a:buFont typeface=".AppleSystemUIFont" charset="-120"/>
              <a:buNone/>
            </a:pPr>
            <a:r>
              <a:rPr lang="en-AU" sz="4000" dirty="0"/>
              <a:t>Network Design: vehicles, loads &amp; transhipment facilities</a:t>
            </a:r>
          </a:p>
          <a:p>
            <a:pPr marL="0" indent="0">
              <a:buFont typeface=".AppleSystemUIFont" charset="-120"/>
              <a:buNone/>
            </a:pPr>
            <a:r>
              <a:rPr lang="en-AU" sz="4000" dirty="0"/>
              <a:t>Multi-modal routing &amp; scheduling</a:t>
            </a:r>
          </a:p>
          <a:p>
            <a:pPr marL="0" indent="0">
              <a:buFont typeface=".AppleSystemUIFont" charset="-120"/>
              <a:buNone/>
            </a:pPr>
            <a:r>
              <a:rPr lang="en-AU" sz="4000" dirty="0"/>
              <a:t>Integration: vehicles at hubs loading bays/docks </a:t>
            </a:r>
            <a:endParaRPr lang="en-AU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BA2622-23CB-8944-FE31-BB53CC23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000" dirty="0">
                <a:latin typeface="Arial" panose="020B0604020202020204" pitchFamily="34" charset="0"/>
                <a:cs typeface="Arial" panose="020B0604020202020204" pitchFamily="34" charset="0"/>
              </a:rPr>
              <a:t>PI Features</a:t>
            </a:r>
            <a:endParaRPr lang="en-AU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</p:spTree>
    <p:extLst>
      <p:ext uri="{BB962C8B-B14F-4D97-AF65-F5344CB8AC3E}">
        <p14:creationId xmlns:p14="http://schemas.microsoft.com/office/powerpoint/2010/main" val="388063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0033BB-763D-6266-C513-99C93EE6D66D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AU" sz="4000" dirty="0"/>
              <a:t>Adapt Physical Internet (PI) concepts: Open &amp; Shared Networks, </a:t>
            </a:r>
            <a:r>
              <a:rPr lang="en-GB" sz="4000" dirty="0"/>
              <a:t>Hyperconnected City Logistics (</a:t>
            </a:r>
            <a:r>
              <a:rPr lang="en-GB" sz="4000" dirty="0" err="1"/>
              <a:t>Crainic</a:t>
            </a:r>
            <a:r>
              <a:rPr lang="en-GB" sz="4000" dirty="0"/>
              <a:t> &amp; Montreuil, 2016)</a:t>
            </a:r>
            <a:endParaRPr lang="en-AU" sz="4000" dirty="0"/>
          </a:p>
          <a:p>
            <a:r>
              <a:rPr lang="en-GB" sz="4000" dirty="0"/>
              <a:t>Utilising High Productivity Vehicles (HPVs) (</a:t>
            </a:r>
            <a:r>
              <a:rPr lang="en-GB" sz="4000" dirty="0" err="1"/>
              <a:t>Eg.</a:t>
            </a:r>
            <a:r>
              <a:rPr lang="en-GB" sz="4000" dirty="0"/>
              <a:t> B-Doubles)</a:t>
            </a:r>
            <a:endParaRPr lang="en-AU" sz="4000" dirty="0"/>
          </a:p>
          <a:p>
            <a:r>
              <a:rPr lang="en-GB" sz="4000" dirty="0"/>
              <a:t>Hub in each Key Freight Area (KFA)</a:t>
            </a:r>
            <a:endParaRPr lang="en-AU" sz="4000" dirty="0"/>
          </a:p>
          <a:p>
            <a:r>
              <a:rPr lang="en-GB" sz="4000" dirty="0"/>
              <a:t>Shuttle service between KFAs</a:t>
            </a:r>
            <a:endParaRPr lang="en-AU" sz="40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5BA2622-23CB-8944-FE31-BB53CC23C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6000" dirty="0"/>
              <a:t>A Shared Urban Freight System (SUFS)</a:t>
            </a:r>
            <a:endParaRPr lang="en-AU" sz="6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90832F-9251-58BC-A19E-FCB2E2A3337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57300" y="9046843"/>
            <a:ext cx="7886700" cy="489145"/>
          </a:xfrm>
        </p:spPr>
        <p:txBody>
          <a:bodyPr/>
          <a:lstStyle/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Russell Thompson</a:t>
            </a:r>
          </a:p>
        </p:txBody>
      </p:sp>
    </p:spTree>
    <p:extLst>
      <p:ext uri="{BB962C8B-B14F-4D97-AF65-F5344CB8AC3E}">
        <p14:creationId xmlns:p14="http://schemas.microsoft.com/office/powerpoint/2010/main" val="2569126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chnology Convergence 2023 - Presentation Template" id="{AD7E61BC-6D68-468E-983F-68C8A034365A}" vid="{6AA01E9F-0444-4427-8A7C-1FD78B2E500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ology Convergence 2023 - Presentation Template</Template>
  <TotalTime>2582</TotalTime>
  <Words>558</Words>
  <Application>Microsoft Office PowerPoint</Application>
  <PresentationFormat>Custom</PresentationFormat>
  <Paragraphs>111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Times New Roman</vt:lpstr>
      <vt:lpstr>Calibri</vt:lpstr>
      <vt:lpstr>Arial</vt:lpstr>
      <vt:lpstr>Open Sauce Bold</vt:lpstr>
      <vt:lpstr>.AppleSystemUIFont</vt:lpstr>
      <vt:lpstr>Office Theme</vt:lpstr>
      <vt:lpstr>Visio</vt:lpstr>
      <vt:lpstr>High Productivity Freight Vehicles for the Physical Internet </vt:lpstr>
      <vt:lpstr>Outline</vt:lpstr>
      <vt:lpstr>Motivation</vt:lpstr>
      <vt:lpstr>Network Performance</vt:lpstr>
      <vt:lpstr>Network Performance Measures</vt:lpstr>
      <vt:lpstr>PowerPoint Presentation</vt:lpstr>
      <vt:lpstr>Physical Internet (PI)</vt:lpstr>
      <vt:lpstr>PI Features</vt:lpstr>
      <vt:lpstr>A Shared Urban Freight System (SUFS)</vt:lpstr>
      <vt:lpstr>SUFS Characteristics</vt:lpstr>
      <vt:lpstr>Freight Network between KFAs</vt:lpstr>
      <vt:lpstr>Freight Network between KFAs with HPV Shuttles</vt:lpstr>
      <vt:lpstr>Key Freight Areas in Melbourne</vt:lpstr>
      <vt:lpstr>Complete Shared Network for Melbourne</vt:lpstr>
      <vt:lpstr>Conclus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ra Hamid</dc:creator>
  <cp:lastModifiedBy>Russell Thompson</cp:lastModifiedBy>
  <cp:revision>4</cp:revision>
  <dcterms:created xsi:type="dcterms:W3CDTF">2023-08-30T05:28:25Z</dcterms:created>
  <dcterms:modified xsi:type="dcterms:W3CDTF">2023-10-13T04:16:52Z</dcterms:modified>
  <dc:identifier>DAFqF3977AU</dc:identifier>
</cp:coreProperties>
</file>